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E56AC" w:rsidRPr="00A16FD4" w:rsidRDefault="009E56AC" w:rsidP="009E56AC">
      <w:pPr>
        <w:pStyle w:val="Ttulo1"/>
        <w:numPr>
          <w:ilvl w:val="0"/>
          <w:numId w:val="0"/>
        </w:numPr>
        <w:ind w:left="851"/>
      </w:pPr>
      <w:bookmarkStart w:id="0" w:name="_Toc42687142"/>
      <w:r w:rsidRPr="00A16FD4">
        <w:t>Quejas, Denuncias o Petición</w:t>
      </w:r>
      <w:bookmarkEnd w:id="0"/>
    </w:p>
    <w:p w:rsidR="009E56AC" w:rsidRPr="00DA05BB" w:rsidRDefault="009E56AC" w:rsidP="009E56AC">
      <w:pPr>
        <w:ind w:right="51"/>
        <w:jc w:val="both"/>
        <w:rPr>
          <w:rFonts w:ascii="Montserrat Medium" w:eastAsia="Arial" w:hAnsi="Montserrat Medium" w:cs="Arial"/>
          <w:color w:val="000000" w:themeColor="text1"/>
          <w:sz w:val="20"/>
          <w:szCs w:val="20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>L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>
        <w:rPr>
          <w:rFonts w:ascii="Montserrat Medium" w:eastAsia="Arial" w:hAnsi="Montserrat Medium" w:cs="Arial"/>
          <w:spacing w:val="-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mité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n</w:t>
      </w:r>
      <w:r w:rsidRPr="0040321A">
        <w:rPr>
          <w:rFonts w:ascii="Montserrat Medium" w:eastAsia="Arial" w:hAnsi="Montserrat Medium" w:cs="Arial"/>
          <w:sz w:val="20"/>
        </w:rPr>
        <w:t>tr</w:t>
      </w:r>
      <w:r w:rsidRPr="0040321A">
        <w:rPr>
          <w:rFonts w:ascii="Montserrat Medium" w:eastAsia="Arial" w:hAnsi="Montserrat Medium" w:cs="Arial"/>
          <w:spacing w:val="-1"/>
          <w:sz w:val="20"/>
        </w:rPr>
        <w:t>al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>a S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od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á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bi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1"/>
          <w:sz w:val="20"/>
        </w:rPr>
        <w:t>l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be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ri</w:t>
      </w:r>
      <w:r w:rsidRPr="0040321A">
        <w:rPr>
          <w:rFonts w:ascii="Montserrat Medium" w:eastAsia="Arial" w:hAnsi="Montserrat Medium" w:cs="Arial"/>
          <w:spacing w:val="-2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 del Programa para el Desarrollo Profesional Docente (PRODEP)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q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 y</w:t>
      </w:r>
      <w:r w:rsidRPr="0040321A">
        <w:rPr>
          <w:rFonts w:ascii="Montserrat Medium" w:eastAsia="Arial" w:hAnsi="Montserrat Medium" w:cs="Arial"/>
          <w:spacing w:val="-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1"/>
          <w:sz w:val="20"/>
        </w:rPr>
        <w:t>s, de acuerdo a lo siguiente</w:t>
      </w:r>
      <w:r w:rsidRPr="0040321A">
        <w:rPr>
          <w:rFonts w:ascii="Montserrat Medium" w:eastAsia="Arial" w:hAnsi="Montserrat Medium" w:cs="Arial"/>
          <w:sz w:val="20"/>
        </w:rPr>
        <w:t>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pStyle w:val="Prrafodelista"/>
        <w:numPr>
          <w:ilvl w:val="0"/>
          <w:numId w:val="5"/>
        </w:numPr>
        <w:ind w:left="993" w:right="51" w:hanging="284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>Sobre la aplicación, ejecución y/o asistencia técnica del Programa, que puedan dar lugar al fincamiento de responsabilidades administrativas, civiles y/o penales, y turnarlas a las autoridades competentes para su atención.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>Para alguna Queja o Denuncia interpuesta deberá de realizar</w:t>
      </w:r>
      <w:r>
        <w:rPr>
          <w:rFonts w:ascii="Montserrat Medium" w:eastAsia="Arial" w:hAnsi="Montserrat Medium" w:cs="Arial"/>
          <w:spacing w:val="-1"/>
          <w:sz w:val="20"/>
        </w:rPr>
        <w:t xml:space="preserve"> el siguiente procedimiento</w:t>
      </w:r>
      <w:r w:rsidRPr="0040321A">
        <w:rPr>
          <w:rFonts w:ascii="Montserrat Medium" w:eastAsia="Arial" w:hAnsi="Montserrat Medium" w:cs="Arial"/>
          <w:spacing w:val="-1"/>
          <w:sz w:val="20"/>
        </w:rPr>
        <w:t>:</w:t>
      </w: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bookmarkStart w:id="1" w:name="_Toc38907311"/>
    <w:bookmarkStart w:id="2" w:name="_Toc38907809"/>
    <w:p w:rsidR="009E56AC" w:rsidRDefault="009E56AC" w:rsidP="009E56AC">
      <w:pPr>
        <w:pStyle w:val="Descripcin"/>
        <w:spacing w:after="0"/>
      </w:pPr>
      <w:r>
        <w:object w:dxaOrig="13125" w:dyaOrig="8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327.75pt" o:ole="">
            <v:imagedata r:id="rId8" o:title=""/>
          </v:shape>
          <o:OLEObject Type="Embed" ProgID="Visio.Drawing.15" ShapeID="_x0000_i1025" DrawAspect="Content" ObjectID="_1656507181" r:id="rId9"/>
        </w:object>
      </w:r>
    </w:p>
    <w:p w:rsidR="009E56AC" w:rsidRPr="009E56AC" w:rsidRDefault="009E56AC" w:rsidP="009E56AC">
      <w:pPr>
        <w:pStyle w:val="Descripcin"/>
        <w:spacing w:after="0"/>
        <w:rPr>
          <w:rFonts w:ascii="Montserrat Medium" w:hAnsi="Montserrat Medium"/>
          <w:b/>
          <w:bCs/>
        </w:rPr>
      </w:pPr>
      <w:bookmarkStart w:id="3" w:name="_Toc39503371"/>
      <w:r w:rsidRPr="00CD15CF">
        <w:rPr>
          <w:rFonts w:ascii="Montserrat Medium" w:hAnsi="Montserrat Medium"/>
          <w:b/>
          <w:bCs/>
        </w:rPr>
        <w:lastRenderedPageBreak/>
        <w:t xml:space="preserve">Diagrama </w:t>
      </w:r>
      <w:r w:rsidRPr="00CD15CF">
        <w:rPr>
          <w:rFonts w:ascii="Montserrat Medium" w:hAnsi="Montserrat Medium"/>
          <w:b/>
          <w:bCs/>
        </w:rPr>
        <w:fldChar w:fldCharType="begin"/>
      </w:r>
      <w:r w:rsidRPr="00CD15CF">
        <w:rPr>
          <w:rFonts w:ascii="Montserrat Medium" w:hAnsi="Montserrat Medium"/>
          <w:b/>
          <w:bCs/>
        </w:rPr>
        <w:instrText xml:space="preserve"> SEQ Diagrama \* ARABIC </w:instrText>
      </w:r>
      <w:r w:rsidRPr="00CD15CF">
        <w:rPr>
          <w:rFonts w:ascii="Montserrat Medium" w:hAnsi="Montserrat Medium"/>
          <w:b/>
          <w:bCs/>
        </w:rPr>
        <w:fldChar w:fldCharType="separate"/>
      </w:r>
      <w:r>
        <w:rPr>
          <w:rFonts w:ascii="Montserrat Medium" w:hAnsi="Montserrat Medium"/>
          <w:b/>
          <w:bCs/>
          <w:noProof/>
        </w:rPr>
        <w:t>2</w:t>
      </w:r>
      <w:r w:rsidRPr="00CD15CF">
        <w:rPr>
          <w:rFonts w:ascii="Montserrat Medium" w:hAnsi="Montserrat Medium"/>
          <w:b/>
          <w:bCs/>
        </w:rPr>
        <w:fldChar w:fldCharType="end"/>
      </w:r>
      <w:r w:rsidRPr="00CD15CF">
        <w:rPr>
          <w:rFonts w:ascii="Montserrat Medium" w:hAnsi="Montserrat Medium"/>
          <w:b/>
          <w:bCs/>
        </w:rPr>
        <w:t xml:space="preserve"> Procesos para la Atención o Canalización de Queja o Denuncia de Contraloría Social del PRODEP</w:t>
      </w:r>
      <w:bookmarkEnd w:id="1"/>
      <w:bookmarkEnd w:id="2"/>
      <w:bookmarkEnd w:id="3"/>
      <w:r w:rsidRPr="00CD15CF">
        <w:rPr>
          <w:rFonts w:ascii="Montserrat Medium" w:hAnsi="Montserrat Medium"/>
          <w:b/>
          <w:bCs/>
        </w:rPr>
        <w:t xml:space="preserve"> </w:t>
      </w:r>
    </w:p>
    <w:p w:rsidR="009E56AC" w:rsidRDefault="009E56AC" w:rsidP="00095FDC"/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>
        <w:rPr>
          <w:rFonts w:ascii="Montserrat Medium" w:eastAsia="Arial" w:hAnsi="Montserrat Medium" w:cs="Arial"/>
          <w:spacing w:val="-1"/>
          <w:sz w:val="20"/>
        </w:rPr>
        <w:t>(Para la descripción del diagrama anterior, favor de remitirse a la Guía Operativa de Contraloría Social en la página 31).</w:t>
      </w:r>
    </w:p>
    <w:p w:rsidR="009E56AC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>
        <w:rPr>
          <w:rFonts w:ascii="Montserrat Medium" w:eastAsia="Arial" w:hAnsi="Montserrat Medium" w:cs="Arial"/>
          <w:spacing w:val="-1"/>
          <w:sz w:val="20"/>
        </w:rPr>
        <w:t xml:space="preserve"> 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>Por lo anterior</w:t>
      </w:r>
      <w:r>
        <w:rPr>
          <w:rFonts w:ascii="Montserrat Medium" w:eastAsia="Arial" w:hAnsi="Montserrat Medium" w:cs="Arial"/>
          <w:spacing w:val="-1"/>
          <w:sz w:val="20"/>
        </w:rPr>
        <w:t>,</w:t>
      </w:r>
      <w:r w:rsidRPr="0040321A">
        <w:rPr>
          <w:rFonts w:ascii="Montserrat Medium" w:eastAsia="Arial" w:hAnsi="Montserrat Medium" w:cs="Arial"/>
          <w:spacing w:val="-1"/>
          <w:sz w:val="20"/>
        </w:rPr>
        <w:t xml:space="preserve"> y con el propósito de facilitar la comunicación con los beneficiarios del programa, el TecNM, ha dispuesto al personal responsable de acuerdo a lo siguiente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p w:rsidR="009E56AC" w:rsidRPr="009E56AC" w:rsidRDefault="009E56AC" w:rsidP="009E56AC">
      <w:pPr>
        <w:ind w:left="709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r w:rsidRPr="009E56AC">
        <w:rPr>
          <w:rFonts w:ascii="Montserrat Medium" w:eastAsia="Arial" w:hAnsi="Montserrat Medium" w:cstheme="majorBidi"/>
          <w:b/>
          <w:bCs/>
          <w:lang w:eastAsia="en-US"/>
        </w:rPr>
        <w:t>Para el TecNM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 xml:space="preserve">Lic. Miguel Ángel Andrade Herrera, Enlace de Contraloría Social del TecNM: </w:t>
      </w:r>
      <w:hyperlink r:id="rId10" w:history="1">
        <w:r w:rsidRPr="0040321A">
          <w:rPr>
            <w:rStyle w:val="Hipervnculo"/>
            <w:rFonts w:ascii="Montserrat Medium" w:eastAsia="Arial" w:hAnsi="Montserrat Medium" w:cs="Arial"/>
            <w:spacing w:val="-1"/>
            <w:sz w:val="20"/>
          </w:rPr>
          <w:t>contraloriasocial_posgrado@tecnm.mx</w:t>
        </w:r>
      </w:hyperlink>
      <w:r w:rsidRPr="0040321A">
        <w:rPr>
          <w:rStyle w:val="Hipervnculo"/>
          <w:rFonts w:ascii="Montserrat Medium" w:eastAsia="Arial" w:hAnsi="Montserrat Medium" w:cs="Arial"/>
          <w:spacing w:val="-1"/>
          <w:sz w:val="20"/>
        </w:rPr>
        <w:t>.</w:t>
      </w:r>
    </w:p>
    <w:p w:rsidR="009E56AC" w:rsidRPr="0040321A" w:rsidRDefault="009E56AC" w:rsidP="009E56AC">
      <w:pPr>
        <w:ind w:right="51"/>
        <w:jc w:val="both"/>
        <w:rPr>
          <w:rFonts w:ascii="Montserrat Medium" w:hAnsi="Montserrat Medium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pacing w:val="-1"/>
          <w:sz w:val="20"/>
        </w:rPr>
      </w:pPr>
      <w:r w:rsidRPr="0040321A">
        <w:rPr>
          <w:rFonts w:ascii="Montserrat Medium" w:eastAsia="Arial" w:hAnsi="Montserrat Medium" w:cs="Arial"/>
          <w:spacing w:val="-1"/>
          <w:sz w:val="20"/>
        </w:rPr>
        <w:t xml:space="preserve">Las oficinas del Tecnológico Nacional de México, </w:t>
      </w:r>
      <w:r>
        <w:rPr>
          <w:rFonts w:ascii="Montserrat Medium" w:eastAsia="Arial" w:hAnsi="Montserrat Medium" w:cs="Arial"/>
          <w:spacing w:val="-1"/>
          <w:sz w:val="20"/>
        </w:rPr>
        <w:t xml:space="preserve">se encuentran </w:t>
      </w:r>
      <w:r w:rsidRPr="0040321A">
        <w:rPr>
          <w:rFonts w:ascii="Montserrat Medium" w:eastAsia="Arial" w:hAnsi="Montserrat Medium" w:cs="Arial"/>
          <w:spacing w:val="-1"/>
          <w:sz w:val="20"/>
        </w:rPr>
        <w:t>ubicadas en Avenida Universidad Núm. 1200, piso 5 sector 5-3, Colonia Xoco, Alcaldía Benito Juárez, C.P. 03330, Ciudad de México, México o bien c</w:t>
      </w:r>
      <w:r w:rsidRPr="0040321A">
        <w:rPr>
          <w:rFonts w:ascii="Montserrat Medium" w:eastAsia="Arial" w:hAnsi="Montserrat Medium" w:cs="Arial"/>
          <w:spacing w:val="-3"/>
          <w:sz w:val="20"/>
        </w:rPr>
        <w:t>o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un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se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lé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on</w:t>
      </w:r>
      <w:r w:rsidRPr="0040321A">
        <w:rPr>
          <w:rFonts w:ascii="Montserrat Medium" w:eastAsia="Arial" w:hAnsi="Montserrat Medium" w:cs="Arial"/>
          <w:sz w:val="20"/>
        </w:rPr>
        <w:t>o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(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1</w:t>
      </w:r>
      <w:r w:rsidRPr="0040321A">
        <w:rPr>
          <w:rFonts w:ascii="Montserrat Medium" w:eastAsia="Arial" w:hAnsi="Montserrat Medium" w:cs="Arial"/>
          <w:spacing w:val="1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5</w:t>
      </w:r>
      <w:r w:rsidRPr="0040321A">
        <w:rPr>
          <w:rFonts w:ascii="Montserrat Medium" w:eastAsia="Arial" w:hAnsi="Montserrat Medium" w:cs="Arial"/>
          <w:spacing w:val="-1"/>
          <w:sz w:val="20"/>
        </w:rPr>
        <w:t>5</w:t>
      </w:r>
      <w:r w:rsidRPr="0040321A">
        <w:rPr>
          <w:rFonts w:ascii="Montserrat Medium" w:eastAsia="Arial" w:hAnsi="Montserrat Medium" w:cs="Arial"/>
          <w:sz w:val="20"/>
        </w:rPr>
        <w:t>)</w:t>
      </w:r>
      <w:r w:rsidRPr="0040321A">
        <w:rPr>
          <w:rFonts w:ascii="Montserrat Medium" w:eastAsia="Arial" w:hAnsi="Montserrat Medium" w:cs="Arial"/>
          <w:spacing w:val="18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3</w:t>
      </w:r>
      <w:r w:rsidRPr="0040321A">
        <w:rPr>
          <w:rFonts w:ascii="Montserrat Medium" w:eastAsia="Arial" w:hAnsi="Montserrat Medium" w:cs="Arial"/>
          <w:spacing w:val="1"/>
          <w:sz w:val="20"/>
        </w:rPr>
        <w:t>6-00-25-11</w:t>
      </w:r>
      <w:r>
        <w:rPr>
          <w:rFonts w:ascii="Montserrat Medium" w:eastAsia="Arial" w:hAnsi="Montserrat Medium" w:cs="Arial"/>
          <w:spacing w:val="1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e</w:t>
      </w:r>
      <w:r w:rsidRPr="0040321A">
        <w:rPr>
          <w:rFonts w:ascii="Montserrat Medium" w:eastAsia="Arial" w:hAnsi="Montserrat Medium" w:cs="Arial"/>
          <w:spacing w:val="-2"/>
          <w:sz w:val="20"/>
        </w:rPr>
        <w:t>x</w:t>
      </w:r>
      <w:r w:rsidRPr="0040321A">
        <w:rPr>
          <w:rFonts w:ascii="Montserrat Medium" w:eastAsia="Arial" w:hAnsi="Montserrat Medium" w:cs="Arial"/>
          <w:sz w:val="20"/>
        </w:rPr>
        <w:t>t.</w:t>
      </w:r>
      <w:r w:rsidRPr="0040321A">
        <w:rPr>
          <w:rFonts w:ascii="Montserrat Medium" w:eastAsia="Arial" w:hAnsi="Montserrat Medium" w:cs="Arial"/>
          <w:spacing w:val="18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65083.</w:t>
      </w:r>
    </w:p>
    <w:p w:rsidR="009E56AC" w:rsidRPr="0040321A" w:rsidRDefault="009E56AC" w:rsidP="009E56AC">
      <w:pPr>
        <w:ind w:right="51"/>
        <w:jc w:val="both"/>
        <w:rPr>
          <w:rFonts w:ascii="Montserrat Medium" w:hAnsi="Montserrat Medium"/>
          <w:sz w:val="20"/>
        </w:rPr>
      </w:pPr>
    </w:p>
    <w:p w:rsidR="009E56AC" w:rsidRPr="009E56AC" w:rsidRDefault="009E56AC" w:rsidP="009E56AC">
      <w:pPr>
        <w:ind w:left="709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r>
        <w:rPr>
          <w:rFonts w:ascii="Montserrat Medium" w:eastAsia="Arial" w:hAnsi="Montserrat Medium" w:cstheme="majorBidi"/>
          <w:b/>
          <w:bCs/>
          <w:lang w:eastAsia="en-US"/>
        </w:rPr>
        <w:t>A</w:t>
      </w:r>
      <w:r w:rsidRPr="009E56AC">
        <w:rPr>
          <w:rFonts w:ascii="Montserrat Medium" w:eastAsia="Arial" w:hAnsi="Montserrat Medium" w:cstheme="majorBidi"/>
          <w:b/>
          <w:bCs/>
          <w:lang w:eastAsia="en-US"/>
        </w:rPr>
        <w:t xml:space="preserve"> través de la SEP:</w:t>
      </w:r>
    </w:p>
    <w:p w:rsidR="009E56AC" w:rsidRPr="0040321A" w:rsidRDefault="009E56AC" w:rsidP="009E56AC">
      <w:pPr>
        <w:ind w:right="51"/>
        <w:jc w:val="both"/>
        <w:rPr>
          <w:rFonts w:ascii="Montserrat Medium" w:hAnsi="Montserrat Medium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position w:val="-1"/>
          <w:sz w:val="20"/>
        </w:rPr>
      </w:pP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a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3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qu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-3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y</w:t>
      </w:r>
      <w:r w:rsidRPr="0040321A">
        <w:rPr>
          <w:rFonts w:ascii="Montserrat Medium" w:eastAsia="Arial" w:hAnsi="Montserrat Medium" w:cs="Arial"/>
          <w:spacing w:val="8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pacing w:val="1"/>
          <w:sz w:val="20"/>
        </w:rPr>
        <w:t>g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e</w:t>
      </w:r>
      <w:r w:rsidRPr="0040321A">
        <w:rPr>
          <w:rFonts w:ascii="Montserrat Medium" w:eastAsia="Arial" w:hAnsi="Montserrat Medium" w:cs="Arial"/>
          <w:sz w:val="20"/>
        </w:rPr>
        <w:t>cto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10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tr</w:t>
      </w:r>
      <w:r w:rsidRPr="0040321A">
        <w:rPr>
          <w:rFonts w:ascii="Montserrat Medium" w:eastAsia="Arial" w:hAnsi="Montserrat Medium" w:cs="Arial"/>
          <w:spacing w:val="-3"/>
          <w:sz w:val="20"/>
        </w:rPr>
        <w:t>á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 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on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i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u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ó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úbli</w:t>
      </w:r>
      <w:r w:rsidRPr="0040321A">
        <w:rPr>
          <w:rFonts w:ascii="Montserrat Medium" w:eastAsia="Arial" w:hAnsi="Montserrat Medium" w:cs="Arial"/>
          <w:sz w:val="20"/>
        </w:rPr>
        <w:t>ca</w:t>
      </w:r>
      <w:r w:rsidRPr="0040321A">
        <w:rPr>
          <w:rFonts w:ascii="Montserrat Medium" w:eastAsia="Arial" w:hAnsi="Montserrat Medium" w:cs="Arial"/>
          <w:spacing w:val="9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la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ona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u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 xml:space="preserve">ión 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pe</w:t>
      </w:r>
      <w:r w:rsidRPr="0040321A">
        <w:rPr>
          <w:rFonts w:ascii="Montserrat Medium" w:eastAsia="Arial" w:hAnsi="Montserrat Medium" w:cs="Arial"/>
          <w:sz w:val="20"/>
        </w:rPr>
        <w:t>ri</w:t>
      </w:r>
      <w:r w:rsidRPr="0040321A">
        <w:rPr>
          <w:rFonts w:ascii="Montserrat Medium" w:eastAsia="Arial" w:hAnsi="Montserrat Medium" w:cs="Arial"/>
          <w:spacing w:val="-2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 xml:space="preserve">r </w:t>
      </w:r>
      <w:r w:rsidRPr="0040321A">
        <w:rPr>
          <w:rFonts w:ascii="Montserrat Medium" w:eastAsia="Arial" w:hAnsi="Montserrat Medium" w:cs="Arial"/>
          <w:spacing w:val="-1"/>
          <w:sz w:val="20"/>
        </w:rPr>
        <w:t>pu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8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o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pacing w:val="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 xml:space="preserve">r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s</w:t>
      </w:r>
      <w:r w:rsidRPr="0040321A">
        <w:rPr>
          <w:rFonts w:ascii="Montserrat Medium" w:eastAsia="Arial" w:hAnsi="Montserrat Medium" w:cs="Arial"/>
          <w:spacing w:val="-1"/>
          <w:sz w:val="20"/>
        </w:rPr>
        <w:t>ig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ien</w:t>
      </w:r>
      <w:r w:rsidRPr="0040321A">
        <w:rPr>
          <w:rFonts w:ascii="Montserrat Medium" w:eastAsia="Arial" w:hAnsi="Montserrat Medium" w:cs="Arial"/>
          <w:sz w:val="20"/>
        </w:rPr>
        <w:t xml:space="preserve">te </w:t>
      </w:r>
      <w:r w:rsidRPr="0040321A">
        <w:rPr>
          <w:rFonts w:ascii="Montserrat Medium" w:eastAsia="Arial" w:hAnsi="Montserrat Medium" w:cs="Arial"/>
          <w:spacing w:val="-1"/>
          <w:sz w:val="20"/>
        </w:rPr>
        <w:t>li</w:t>
      </w:r>
      <w:r w:rsidRPr="0040321A">
        <w:rPr>
          <w:rFonts w:ascii="Montserrat Medium" w:eastAsia="Arial" w:hAnsi="Montserrat Medium" w:cs="Arial"/>
          <w:spacing w:val="1"/>
          <w:sz w:val="20"/>
        </w:rPr>
        <w:t>g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dien</w:t>
      </w:r>
      <w:r w:rsidRPr="0040321A">
        <w:rPr>
          <w:rFonts w:ascii="Montserrat Medium" w:eastAsia="Arial" w:hAnsi="Montserrat Medium" w:cs="Arial"/>
          <w:sz w:val="20"/>
        </w:rPr>
        <w:t xml:space="preserve">te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l Ór</w:t>
      </w:r>
      <w:r w:rsidRPr="0040321A">
        <w:rPr>
          <w:rFonts w:ascii="Montserrat Medium" w:eastAsia="Arial" w:hAnsi="Montserrat Medium" w:cs="Arial"/>
          <w:spacing w:val="1"/>
          <w:sz w:val="20"/>
        </w:rPr>
        <w:t>g</w:t>
      </w:r>
      <w:r w:rsidRPr="0040321A">
        <w:rPr>
          <w:rFonts w:ascii="Montserrat Medium" w:eastAsia="Arial" w:hAnsi="Montserrat Medium" w:cs="Arial"/>
          <w:spacing w:val="-1"/>
          <w:sz w:val="20"/>
        </w:rPr>
        <w:t>an</w:t>
      </w:r>
      <w:r w:rsidRPr="0040321A">
        <w:rPr>
          <w:rFonts w:ascii="Montserrat Medium" w:eastAsia="Arial" w:hAnsi="Montserrat Medium" w:cs="Arial"/>
          <w:sz w:val="20"/>
        </w:rPr>
        <w:t>o I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Con</w:t>
      </w:r>
      <w:r w:rsidRPr="0040321A">
        <w:rPr>
          <w:rFonts w:ascii="Montserrat Medium" w:eastAsia="Arial" w:hAnsi="Montserrat Medium" w:cs="Arial"/>
          <w:position w:val="-1"/>
          <w:sz w:val="20"/>
        </w:rPr>
        <w:t>tr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l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d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l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p</w:t>
      </w:r>
      <w:r w:rsidRPr="0040321A">
        <w:rPr>
          <w:rFonts w:ascii="Montserrat Medium" w:eastAsia="Arial" w:hAnsi="Montserrat Medium" w:cs="Arial"/>
          <w:spacing w:val="2"/>
          <w:position w:val="-1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pi</w:t>
      </w:r>
      <w:r w:rsidRPr="0040321A">
        <w:rPr>
          <w:rFonts w:ascii="Montserrat Medium" w:eastAsia="Arial" w:hAnsi="Montserrat Medium" w:cs="Arial"/>
          <w:position w:val="-1"/>
          <w:sz w:val="20"/>
        </w:rPr>
        <w:t>a 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position w:val="-1"/>
          <w:sz w:val="20"/>
        </w:rPr>
        <w:t>cr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position w:val="-1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a</w:t>
      </w:r>
      <w:r w:rsidRPr="0040321A">
        <w:rPr>
          <w:rFonts w:ascii="Montserrat Medium" w:eastAsia="Arial" w:hAnsi="Montserrat Medium" w:cs="Arial"/>
          <w:position w:val="-1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í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a</w:t>
      </w:r>
      <w:r w:rsidRPr="0040321A">
        <w:rPr>
          <w:rFonts w:ascii="Montserrat Medium" w:eastAsia="Arial" w:hAnsi="Montserrat Medium" w:cs="Arial"/>
          <w:position w:val="-1"/>
          <w:sz w:val="20"/>
        </w:rPr>
        <w:t>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position w:val="-1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 w:rsidRPr="0040321A">
        <w:rPr>
          <w:rFonts w:ascii="Montserrat Medium" w:eastAsia="Arial" w:hAnsi="Montserrat Medium" w:cs="Arial"/>
          <w:color w:val="0000FF"/>
          <w:spacing w:val="-59"/>
          <w:position w:val="-1"/>
          <w:sz w:val="20"/>
        </w:rPr>
        <w:t xml:space="preserve"> </w:t>
      </w:r>
      <w:hyperlink r:id="rId11"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h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tt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p</w:t>
        </w:r>
        <w:r w:rsidRPr="0040321A">
          <w:rPr>
            <w:rFonts w:ascii="Montserrat Medium" w:eastAsia="Arial" w:hAnsi="Montserrat Medium" w:cs="Arial"/>
            <w:color w:val="0000FF"/>
            <w:spacing w:val="-2"/>
            <w:position w:val="-1"/>
            <w:sz w:val="20"/>
            <w:u w:val="single" w:color="0000FF"/>
          </w:rPr>
          <w:t>: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//</w:t>
        </w:r>
        <w:r w:rsidRPr="0040321A">
          <w:rPr>
            <w:rFonts w:ascii="Montserrat Medium" w:eastAsia="Arial" w:hAnsi="Montserrat Medium" w:cs="Arial"/>
            <w:color w:val="0000FF"/>
            <w:spacing w:val="-3"/>
            <w:position w:val="-1"/>
            <w:sz w:val="20"/>
            <w:u w:val="single" w:color="0000FF"/>
          </w:rPr>
          <w:t>w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w</w:t>
        </w:r>
        <w:r w:rsidRPr="0040321A">
          <w:rPr>
            <w:rFonts w:ascii="Montserrat Medium" w:eastAsia="Arial" w:hAnsi="Montserrat Medium" w:cs="Arial"/>
            <w:color w:val="0000FF"/>
            <w:spacing w:val="-3"/>
            <w:position w:val="-1"/>
            <w:sz w:val="20"/>
            <w:u w:val="single" w:color="0000FF"/>
          </w:rPr>
          <w:t>w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1"/>
            <w:position w:val="-1"/>
            <w:sz w:val="20"/>
            <w:u w:val="single" w:color="0000FF"/>
          </w:rPr>
          <w:t>o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i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c.s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ep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gob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5"/>
            <w:position w:val="-1"/>
            <w:sz w:val="20"/>
            <w:u w:val="single" w:color="0000FF"/>
          </w:rPr>
          <w:t>m</w:t>
        </w:r>
        <w:r w:rsidRPr="0040321A">
          <w:rPr>
            <w:rFonts w:ascii="Montserrat Medium" w:eastAsia="Arial" w:hAnsi="Montserrat Medium" w:cs="Arial"/>
            <w:color w:val="0000FF"/>
            <w:spacing w:val="-2"/>
            <w:position w:val="-1"/>
            <w:sz w:val="20"/>
            <w:u w:val="single" w:color="0000FF"/>
          </w:rPr>
          <w:t>x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/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po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r</w:t>
        </w:r>
        <w:r w:rsidRPr="0040321A">
          <w:rPr>
            <w:rFonts w:ascii="Montserrat Medium" w:eastAsia="Arial" w:hAnsi="Montserrat Medium" w:cs="Arial"/>
            <w:color w:val="0000FF"/>
            <w:spacing w:val="1"/>
            <w:position w:val="-1"/>
            <w:sz w:val="20"/>
            <w:u w:val="single" w:color="0000FF"/>
          </w:rPr>
          <w:t>t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al3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/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que</w:t>
        </w:r>
        <w:r w:rsidRPr="0040321A">
          <w:rPr>
            <w:rFonts w:ascii="Montserrat Medium" w:eastAsia="Arial" w:hAnsi="Montserrat Medium" w:cs="Arial"/>
            <w:color w:val="0000FF"/>
            <w:spacing w:val="1"/>
            <w:position w:val="-1"/>
            <w:sz w:val="20"/>
            <w:u w:val="single" w:color="0000FF"/>
          </w:rPr>
          <w:t>j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a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s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2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.</w:t>
        </w:r>
        <w:r w:rsidRPr="0040321A">
          <w:rPr>
            <w:rFonts w:ascii="Montserrat Medium" w:eastAsia="Arial" w:hAnsi="Montserrat Medium" w:cs="Arial"/>
            <w:color w:val="0000FF"/>
            <w:spacing w:val="-1"/>
            <w:position w:val="-1"/>
            <w:sz w:val="20"/>
            <w:u w:val="single" w:color="0000FF"/>
          </w:rPr>
          <w:t>ph</w:t>
        </w:r>
        <w:r w:rsidRPr="0040321A">
          <w:rPr>
            <w:rFonts w:ascii="Montserrat Medium" w:eastAsia="Arial" w:hAnsi="Montserrat Medium" w:cs="Arial"/>
            <w:color w:val="0000FF"/>
            <w:position w:val="-1"/>
            <w:sz w:val="20"/>
            <w:u w:val="single" w:color="0000FF"/>
          </w:rPr>
          <w:t>p</w:t>
        </w:r>
      </w:hyperlink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9E56AC" w:rsidRDefault="009E56AC" w:rsidP="009E56AC">
      <w:pPr>
        <w:ind w:left="709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r w:rsidRPr="009E56AC">
        <w:rPr>
          <w:rFonts w:ascii="Montserrat Medium" w:eastAsia="Arial" w:hAnsi="Montserrat Medium" w:cstheme="majorBidi"/>
          <w:b/>
          <w:bCs/>
          <w:lang w:eastAsia="en-US"/>
        </w:rPr>
        <w:t>Por medio de la Secretaría de Función Pública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946EB3" w:rsidRDefault="009E56AC" w:rsidP="009E56AC">
      <w:pPr>
        <w:pStyle w:val="Default"/>
        <w:jc w:val="both"/>
        <w:rPr>
          <w:rFonts w:ascii="Times New Roman" w:hAnsi="Times New Roman" w:cs="Times New Roman"/>
        </w:rPr>
      </w:pP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a</w:t>
      </w:r>
      <w:r w:rsidRPr="0040321A">
        <w:rPr>
          <w:rFonts w:ascii="Montserrat Medium" w:eastAsia="Arial" w:hAnsi="Montserrat Medium" w:cs="Arial"/>
          <w:spacing w:val="1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qu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y</w:t>
      </w:r>
      <w:r w:rsidRPr="0040321A">
        <w:rPr>
          <w:rFonts w:ascii="Montserrat Medium" w:eastAsia="Arial" w:hAnsi="Montserrat Medium" w:cs="Arial"/>
          <w:spacing w:val="20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o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bl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2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i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pl</w:t>
      </w:r>
      <w:r w:rsidRPr="0040321A">
        <w:rPr>
          <w:rFonts w:ascii="Montserrat Medium" w:eastAsia="Arial" w:hAnsi="Montserrat Medium" w:cs="Arial"/>
          <w:spacing w:val="-3"/>
          <w:sz w:val="20"/>
        </w:rPr>
        <w:t>i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en</w:t>
      </w:r>
      <w:r w:rsidRPr="0040321A">
        <w:rPr>
          <w:rFonts w:ascii="Montserrat Medium" w:eastAsia="Arial" w:hAnsi="Montserrat Medium" w:cs="Arial"/>
          <w:sz w:val="20"/>
        </w:rPr>
        <w:t>to</w:t>
      </w:r>
      <w:r w:rsidRPr="0040321A">
        <w:rPr>
          <w:rFonts w:ascii="Montserrat Medium" w:eastAsia="Arial" w:hAnsi="Montserrat Medium" w:cs="Arial"/>
          <w:spacing w:val="1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1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l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20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1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liga</w:t>
      </w:r>
      <w:r w:rsidRPr="0040321A">
        <w:rPr>
          <w:rFonts w:ascii="Montserrat Medium" w:eastAsia="Arial" w:hAnsi="Montserrat Medium" w:cs="Arial"/>
          <w:spacing w:val="2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s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d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úbl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5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pu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2"/>
          <w:sz w:val="20"/>
        </w:rPr>
        <w:t>z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 xml:space="preserve">rse </w:t>
      </w:r>
      <w:r w:rsidRPr="0040321A">
        <w:rPr>
          <w:rFonts w:ascii="Montserrat Medium" w:eastAsia="Arial" w:hAnsi="Montserrat Medium" w:cs="Arial"/>
          <w:spacing w:val="5"/>
          <w:sz w:val="20"/>
        </w:rPr>
        <w:t>a través del portal del Sistema de Denuncia Ciudadana,</w:t>
      </w:r>
      <w:r>
        <w:rPr>
          <w:rFonts w:ascii="Montserrat Medium" w:eastAsia="Arial" w:hAnsi="Montserrat Medium" w:cs="Arial"/>
          <w:spacing w:val="5"/>
          <w:sz w:val="20"/>
        </w:rPr>
        <w:t xml:space="preserve"> </w:t>
      </w:r>
      <w:hyperlink r:id="rId12" w:anchor="!/" w:history="1">
        <w:r w:rsidRPr="00281175">
          <w:rPr>
            <w:rStyle w:val="Hipervnculo"/>
            <w:rFonts w:ascii="Montserrat Medium" w:hAnsi="Montserrat Medium"/>
            <w:sz w:val="20"/>
            <w:szCs w:val="20"/>
          </w:rPr>
          <w:t>https://sidec.funcionpublica.gob.mx/#!/</w:t>
        </w:r>
      </w:hyperlink>
      <w:r>
        <w:rPr>
          <w:rFonts w:ascii="Montserrat Medium" w:hAnsi="Montserrat Medium"/>
          <w:sz w:val="20"/>
          <w:szCs w:val="20"/>
        </w:rPr>
        <w:t>, 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1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ó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ú</w:t>
      </w:r>
      <w:r w:rsidRPr="0040321A">
        <w:rPr>
          <w:rFonts w:ascii="Montserrat Medium" w:eastAsia="Arial" w:hAnsi="Montserrat Medium" w:cs="Arial"/>
          <w:spacing w:val="1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l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.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946EB3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color w:val="000000"/>
          <w:lang w:eastAsia="es-MX"/>
        </w:rPr>
      </w:pPr>
      <w:r w:rsidRPr="00946EB3">
        <w:rPr>
          <w:rFonts w:ascii="Montserrat Medium" w:eastAsia="Arial" w:hAnsi="Montserrat Medium" w:cs="Arial"/>
          <w:spacing w:val="-1"/>
          <w:sz w:val="20"/>
        </w:rPr>
        <w:t xml:space="preserve">La aplicación para teléfono celular 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 xml:space="preserve">“Denuncia </w:t>
      </w:r>
      <w:r>
        <w:rPr>
          <w:rFonts w:ascii="Montserrat Medium" w:eastAsia="Arial" w:hAnsi="Montserrat Medium" w:cs="Arial"/>
          <w:b/>
          <w:spacing w:val="-1"/>
          <w:sz w:val="20"/>
        </w:rPr>
        <w:t xml:space="preserve">ciudadana de la 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Corrupción”.</w:t>
      </w:r>
    </w:p>
    <w:p w:rsidR="009E56AC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hAnsi="Montserrat Medium"/>
          <w:color w:val="000000"/>
          <w:sz w:val="20"/>
          <w:szCs w:val="20"/>
          <w:lang w:eastAsia="es-MX"/>
        </w:rPr>
      </w:pPr>
      <w:r w:rsidRPr="00946EB3">
        <w:rPr>
          <w:rFonts w:ascii="Montserrat Medium" w:eastAsia="Arial" w:hAnsi="Montserrat Medium" w:cs="Arial"/>
          <w:b/>
          <w:sz w:val="20"/>
          <w:szCs w:val="20"/>
        </w:rPr>
        <w:lastRenderedPageBreak/>
        <w:t>Vía</w:t>
      </w:r>
      <w:r w:rsidRPr="00946EB3">
        <w:rPr>
          <w:rFonts w:ascii="Montserrat Medium" w:eastAsia="Arial" w:hAnsi="Montserrat Medium" w:cs="Arial"/>
          <w:b/>
          <w:spacing w:val="13"/>
          <w:sz w:val="20"/>
          <w:szCs w:val="20"/>
        </w:rPr>
        <w:t xml:space="preserve"> 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t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ele</w:t>
      </w:r>
      <w:r w:rsidRPr="00946EB3">
        <w:rPr>
          <w:rFonts w:ascii="Montserrat Medium" w:eastAsia="Arial" w:hAnsi="Montserrat Medium" w:cs="Arial"/>
          <w:b/>
          <w:spacing w:val="3"/>
          <w:sz w:val="20"/>
          <w:szCs w:val="20"/>
        </w:rPr>
        <w:t>f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óni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c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a</w:t>
      </w:r>
      <w:r w:rsidRPr="00946EB3">
        <w:rPr>
          <w:rFonts w:ascii="Montserrat Medium" w:eastAsia="Arial" w:hAnsi="Montserrat Medium" w:cs="Arial"/>
          <w:sz w:val="20"/>
          <w:szCs w:val="20"/>
        </w:rPr>
        <w:t>:</w:t>
      </w:r>
      <w:r w:rsidRPr="00946EB3">
        <w:rPr>
          <w:rFonts w:ascii="Montserrat Medium" w:eastAsia="Arial" w:hAnsi="Montserrat Medium" w:cs="Arial"/>
          <w:spacing w:val="14"/>
          <w:sz w:val="20"/>
          <w:szCs w:val="20"/>
        </w:rPr>
        <w:t xml:space="preserve"> </w:t>
      </w:r>
      <w:r w:rsidRPr="00946EB3">
        <w:rPr>
          <w:rFonts w:ascii="Montserrat Medium" w:hAnsi="Montserrat Medium"/>
          <w:color w:val="000000"/>
          <w:sz w:val="20"/>
          <w:szCs w:val="20"/>
          <w:lang w:eastAsia="es-MX"/>
        </w:rPr>
        <w:t>En e</w:t>
      </w:r>
      <w:r>
        <w:rPr>
          <w:rFonts w:ascii="Montserrat Medium" w:hAnsi="Montserrat Medium"/>
          <w:color w:val="000000"/>
          <w:sz w:val="20"/>
          <w:szCs w:val="20"/>
          <w:lang w:eastAsia="es-MX"/>
        </w:rPr>
        <w:t>l interior de la República al</w:t>
      </w:r>
      <w:r w:rsidRPr="00946EB3">
        <w:rPr>
          <w:rFonts w:ascii="Montserrat Medium" w:hAnsi="Montserrat Medium"/>
          <w:color w:val="000000"/>
          <w:sz w:val="20"/>
          <w:szCs w:val="20"/>
          <w:lang w:eastAsia="es-MX"/>
        </w:rPr>
        <w:t xml:space="preserve"> 800 11 28 700 y e</w:t>
      </w:r>
      <w:r>
        <w:rPr>
          <w:rFonts w:ascii="Montserrat Medium" w:hAnsi="Montserrat Medium"/>
          <w:color w:val="000000"/>
          <w:sz w:val="20"/>
          <w:szCs w:val="20"/>
          <w:lang w:eastAsia="es-MX"/>
        </w:rPr>
        <w:t>n la Ciudad de México, 55 2000 2000.</w:t>
      </w:r>
    </w:p>
    <w:p w:rsidR="009E56AC" w:rsidRPr="004400EC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hAnsi="Montserrat Medium"/>
          <w:color w:val="000000"/>
          <w:sz w:val="20"/>
          <w:szCs w:val="20"/>
          <w:lang w:eastAsia="es-MX"/>
        </w:rPr>
      </w:pPr>
      <w:r w:rsidRPr="00946EB3">
        <w:rPr>
          <w:rFonts w:ascii="Montserrat Medium" w:eastAsia="Arial" w:hAnsi="Montserrat Medium" w:cs="Arial"/>
          <w:b/>
          <w:sz w:val="20"/>
          <w:szCs w:val="20"/>
        </w:rPr>
        <w:t>Pr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e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s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en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c</w:t>
      </w:r>
      <w:r w:rsidRPr="00946EB3">
        <w:rPr>
          <w:rFonts w:ascii="Montserrat Medium" w:eastAsia="Arial" w:hAnsi="Montserrat Medium" w:cs="Arial"/>
          <w:b/>
          <w:spacing w:val="-1"/>
          <w:sz w:val="20"/>
          <w:szCs w:val="20"/>
        </w:rPr>
        <w:t>ial</w:t>
      </w:r>
      <w:r w:rsidRPr="00946EB3">
        <w:rPr>
          <w:rFonts w:ascii="Montserrat Medium" w:eastAsia="Arial" w:hAnsi="Montserrat Medium" w:cs="Arial"/>
          <w:b/>
          <w:sz w:val="20"/>
          <w:szCs w:val="20"/>
        </w:rPr>
        <w:t>:</w:t>
      </w:r>
      <w:r w:rsidRPr="00946EB3">
        <w:rPr>
          <w:rFonts w:ascii="Montserrat Medium" w:eastAsia="Arial" w:hAnsi="Montserrat Medium" w:cs="Arial"/>
          <w:spacing w:val="1"/>
          <w:sz w:val="20"/>
          <w:szCs w:val="20"/>
        </w:rPr>
        <w:t xml:space="preserve"> </w:t>
      </w:r>
      <w:r w:rsidRPr="00946EB3">
        <w:rPr>
          <w:rFonts w:ascii="Montserrat Medium" w:hAnsi="Montserrat Medium"/>
          <w:sz w:val="20"/>
          <w:szCs w:val="20"/>
        </w:rPr>
        <w:t xml:space="preserve">En el módulo 3 de la Secretaría de la Función Pública ubicado en Av. Insurgentes Sur 1735, PB, Guadalupe </w:t>
      </w:r>
      <w:proofErr w:type="spellStart"/>
      <w:r w:rsidRPr="00946EB3">
        <w:rPr>
          <w:rFonts w:ascii="Montserrat Medium" w:hAnsi="Montserrat Medium"/>
          <w:sz w:val="20"/>
          <w:szCs w:val="20"/>
        </w:rPr>
        <w:t>Inn</w:t>
      </w:r>
      <w:proofErr w:type="spellEnd"/>
      <w:r w:rsidRPr="00946EB3">
        <w:rPr>
          <w:rFonts w:ascii="Montserrat Medium" w:hAnsi="Montserrat Medium"/>
          <w:sz w:val="20"/>
          <w:szCs w:val="20"/>
        </w:rPr>
        <w:t>, Álvaro Obregón, Código Postal 01020, Ciudad de México</w:t>
      </w:r>
      <w:r>
        <w:rPr>
          <w:rFonts w:ascii="Montserrat Medium" w:hAnsi="Montserrat Medium"/>
          <w:sz w:val="20"/>
          <w:szCs w:val="20"/>
        </w:rPr>
        <w:t>.</w:t>
      </w:r>
    </w:p>
    <w:p w:rsidR="009E56AC" w:rsidRPr="00946EB3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eastAsia="Arial" w:hAnsi="Montserrat Medium" w:cs="Arial"/>
          <w:sz w:val="20"/>
        </w:rPr>
      </w:pPr>
      <w:r w:rsidRPr="00946EB3">
        <w:rPr>
          <w:rFonts w:ascii="Montserrat Medium" w:eastAsia="Arial" w:hAnsi="Montserrat Medium" w:cs="Arial"/>
          <w:b/>
          <w:sz w:val="20"/>
        </w:rPr>
        <w:t>Vía c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o</w:t>
      </w:r>
      <w:r w:rsidRPr="00946EB3">
        <w:rPr>
          <w:rFonts w:ascii="Montserrat Medium" w:eastAsia="Arial" w:hAnsi="Montserrat Medium" w:cs="Arial"/>
          <w:b/>
          <w:sz w:val="20"/>
        </w:rPr>
        <w:t>rr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e</w:t>
      </w:r>
      <w:r w:rsidRPr="00946EB3">
        <w:rPr>
          <w:rFonts w:ascii="Montserrat Medium" w:eastAsia="Arial" w:hAnsi="Montserrat Medium" w:cs="Arial"/>
          <w:b/>
          <w:sz w:val="20"/>
        </w:rPr>
        <w:t>s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ponden</w:t>
      </w:r>
      <w:r w:rsidRPr="00946EB3">
        <w:rPr>
          <w:rFonts w:ascii="Montserrat Medium" w:eastAsia="Arial" w:hAnsi="Montserrat Medium" w:cs="Arial"/>
          <w:b/>
          <w:spacing w:val="2"/>
          <w:sz w:val="20"/>
        </w:rPr>
        <w:t>c</w:t>
      </w:r>
      <w:r w:rsidRPr="00946EB3">
        <w:rPr>
          <w:rFonts w:ascii="Montserrat Medium" w:eastAsia="Arial" w:hAnsi="Montserrat Medium" w:cs="Arial"/>
          <w:b/>
          <w:spacing w:val="-1"/>
          <w:sz w:val="20"/>
        </w:rPr>
        <w:t>ia</w:t>
      </w:r>
      <w:r w:rsidRPr="00946EB3">
        <w:rPr>
          <w:rFonts w:ascii="Montserrat Medium" w:eastAsia="Arial" w:hAnsi="Montserrat Medium" w:cs="Arial"/>
          <w:sz w:val="20"/>
        </w:rPr>
        <w:t>:</w:t>
      </w:r>
      <w:r w:rsidRPr="00946EB3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946EB3">
        <w:rPr>
          <w:rFonts w:ascii="Montserrat Medium" w:hAnsi="Montserrat Medium"/>
          <w:sz w:val="20"/>
          <w:szCs w:val="18"/>
        </w:rPr>
        <w:t xml:space="preserve">Envía tu escrito a la Dirección General de Denuncias e Investigaciones de la Secretaría de la Función Pública en Av. Insurgentes Sur No. 1735, Piso 2 Ala Norte, Guadalupe </w:t>
      </w:r>
      <w:proofErr w:type="spellStart"/>
      <w:r w:rsidRPr="00946EB3">
        <w:rPr>
          <w:rFonts w:ascii="Montserrat Medium" w:hAnsi="Montserrat Medium"/>
          <w:sz w:val="20"/>
          <w:szCs w:val="18"/>
        </w:rPr>
        <w:t>Inn</w:t>
      </w:r>
      <w:proofErr w:type="spellEnd"/>
      <w:r w:rsidRPr="00946EB3">
        <w:rPr>
          <w:rFonts w:ascii="Montserrat Medium" w:hAnsi="Montserrat Medium"/>
          <w:sz w:val="20"/>
          <w:szCs w:val="18"/>
        </w:rPr>
        <w:t xml:space="preserve">, Álvaro Obregón, CP 01020, Ciudad de México. </w:t>
      </w:r>
    </w:p>
    <w:p w:rsidR="009E56AC" w:rsidRDefault="009E56AC" w:rsidP="009E56AC">
      <w:pPr>
        <w:pStyle w:val="Prrafodelista"/>
        <w:numPr>
          <w:ilvl w:val="0"/>
          <w:numId w:val="7"/>
        </w:numPr>
        <w:ind w:right="51"/>
        <w:jc w:val="both"/>
        <w:rPr>
          <w:rFonts w:ascii="Montserrat Medium" w:eastAsia="Arial" w:hAnsi="Montserrat Medium" w:cs="Arial"/>
          <w:sz w:val="20"/>
        </w:rPr>
      </w:pPr>
      <w:r w:rsidRPr="00946EB3">
        <w:rPr>
          <w:rFonts w:ascii="Montserrat Medium" w:eastAsia="Arial" w:hAnsi="Montserrat Medium" w:cs="Arial"/>
          <w:b/>
          <w:sz w:val="20"/>
          <w:szCs w:val="20"/>
        </w:rPr>
        <w:t xml:space="preserve">Vía correo electrónico: </w:t>
      </w:r>
      <w:hyperlink r:id="rId13" w:history="1">
        <w:r w:rsidRPr="00281175">
          <w:rPr>
            <w:rStyle w:val="Hipervnculo"/>
            <w:rFonts w:ascii="Montserrat Medium" w:hAnsi="Montserrat Medium"/>
            <w:sz w:val="20"/>
            <w:szCs w:val="20"/>
          </w:rPr>
          <w:t>contraloriasocial@funcionpublica.gob.mx</w:t>
        </w:r>
      </w:hyperlink>
      <w:r>
        <w:rPr>
          <w:rFonts w:ascii="Montserrat Medium" w:eastAsia="Arial" w:hAnsi="Montserrat Medium" w:cs="Arial"/>
          <w:sz w:val="20"/>
        </w:rPr>
        <w:t>.</w:t>
      </w:r>
    </w:p>
    <w:p w:rsidR="009E56AC" w:rsidRDefault="009E56AC" w:rsidP="009E56AC">
      <w:pPr>
        <w:pStyle w:val="Default"/>
        <w:numPr>
          <w:ilvl w:val="0"/>
          <w:numId w:val="7"/>
        </w:numPr>
        <w:rPr>
          <w:rFonts w:ascii="Montserrat Medium" w:hAnsi="Montserrat Medium"/>
          <w:sz w:val="20"/>
          <w:szCs w:val="20"/>
        </w:rPr>
      </w:pPr>
      <w:r w:rsidRPr="00946EB3">
        <w:rPr>
          <w:rFonts w:ascii="Montserrat Medium" w:hAnsi="Montserrat Medium"/>
          <w:b/>
          <w:sz w:val="20"/>
          <w:szCs w:val="20"/>
        </w:rPr>
        <w:t>Plataforma:</w:t>
      </w:r>
      <w:r w:rsidRPr="00946EB3">
        <w:rPr>
          <w:rFonts w:ascii="Montserrat Medium" w:hAnsi="Montserrat Medium"/>
          <w:sz w:val="20"/>
          <w:szCs w:val="20"/>
        </w:rPr>
        <w:t xml:space="preserve"> Ciudadanos Alertadores Internos y Externos de la Corrupción. </w:t>
      </w:r>
      <w:r w:rsidRPr="00946EB3">
        <w:rPr>
          <w:rFonts w:ascii="Montserrat Medium" w:hAnsi="Montserrat Medium"/>
          <w:b/>
          <w:bCs/>
          <w:sz w:val="20"/>
          <w:szCs w:val="20"/>
        </w:rPr>
        <w:t>La plataforma de alertadores está diseñada para atender casos graves de corrupción y/o</w:t>
      </w:r>
      <w:r>
        <w:rPr>
          <w:rFonts w:ascii="Montserrat Medium" w:hAnsi="Montserrat Medium"/>
          <w:b/>
          <w:bCs/>
          <w:sz w:val="20"/>
          <w:szCs w:val="20"/>
        </w:rPr>
        <w:t xml:space="preserve"> en los que se requiere confidencialidad</w:t>
      </w:r>
      <w:r w:rsidRPr="00946EB3">
        <w:rPr>
          <w:rFonts w:ascii="Montserrat Medium" w:hAnsi="Montserrat Medium"/>
          <w:sz w:val="20"/>
          <w:szCs w:val="20"/>
        </w:rPr>
        <w:t xml:space="preserve">: https://alertadores.funcionpublica.gob.mx. </w:t>
      </w:r>
    </w:p>
    <w:p w:rsidR="009E56AC" w:rsidRPr="00946EB3" w:rsidRDefault="009E56AC" w:rsidP="009E56AC">
      <w:pPr>
        <w:pStyle w:val="Default"/>
        <w:ind w:left="720"/>
        <w:rPr>
          <w:rFonts w:ascii="Montserrat Medium" w:hAnsi="Montserrat Medium"/>
          <w:sz w:val="20"/>
          <w:szCs w:val="20"/>
        </w:rPr>
      </w:pPr>
    </w:p>
    <w:p w:rsidR="009E56AC" w:rsidRPr="009E56AC" w:rsidRDefault="009E56AC" w:rsidP="009E56AC">
      <w:pPr>
        <w:ind w:left="360" w:right="51"/>
        <w:jc w:val="both"/>
        <w:rPr>
          <w:rFonts w:ascii="Montserrat Medium" w:eastAsia="Arial" w:hAnsi="Montserrat Medium" w:cstheme="majorBidi"/>
          <w:b/>
          <w:bCs/>
          <w:lang w:eastAsia="en-US"/>
        </w:rPr>
      </w:pPr>
      <w:bookmarkStart w:id="4" w:name="_GoBack"/>
      <w:bookmarkEnd w:id="4"/>
      <w:r w:rsidRPr="009E56AC">
        <w:rPr>
          <w:rFonts w:ascii="Montserrat Medium" w:eastAsia="Arial" w:hAnsi="Montserrat Medium" w:cstheme="majorBidi"/>
          <w:b/>
          <w:bCs/>
          <w:lang w:eastAsia="en-US"/>
        </w:rPr>
        <w:t>En caso de requerir atención inmediata: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 w:rsidRPr="0040321A">
        <w:rPr>
          <w:rFonts w:ascii="Montserrat Medium" w:eastAsia="Arial" w:hAnsi="Montserrat Medium" w:cs="Arial"/>
          <w:sz w:val="20"/>
        </w:rPr>
        <w:t>Si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h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1"/>
          <w:sz w:val="20"/>
        </w:rPr>
        <w:t>u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o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ul</w:t>
      </w:r>
      <w:r w:rsidRPr="0040321A">
        <w:rPr>
          <w:rFonts w:ascii="Montserrat Medium" w:eastAsia="Arial" w:hAnsi="Montserrat Medium" w:cs="Arial"/>
          <w:sz w:val="20"/>
        </w:rPr>
        <w:t>t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o</w:t>
      </w:r>
      <w:r w:rsidRPr="0040321A">
        <w:rPr>
          <w:rFonts w:ascii="Montserrat Medium" w:eastAsia="Arial" w:hAnsi="Montserrat Medium" w:cs="Arial"/>
          <w:spacing w:val="29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pacing w:val="1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í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in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edia</w:t>
      </w:r>
      <w:r w:rsidRPr="0040321A">
        <w:rPr>
          <w:rFonts w:ascii="Montserrat Medium" w:eastAsia="Arial" w:hAnsi="Montserrat Medium" w:cs="Arial"/>
          <w:sz w:val="20"/>
        </w:rPr>
        <w:t>ta</w:t>
      </w:r>
      <w:r w:rsidRPr="0040321A">
        <w:rPr>
          <w:rFonts w:ascii="Montserrat Medium" w:eastAsia="Arial" w:hAnsi="Montserrat Medium" w:cs="Arial"/>
          <w:spacing w:val="26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pe</w:t>
      </w:r>
      <w:r w:rsidRPr="0040321A">
        <w:rPr>
          <w:rFonts w:ascii="Montserrat Medium" w:eastAsia="Arial" w:hAnsi="Montserrat Medium" w:cs="Arial"/>
          <w:sz w:val="20"/>
        </w:rPr>
        <w:t>cto</w:t>
      </w:r>
      <w:r w:rsidRPr="0040321A">
        <w:rPr>
          <w:rFonts w:ascii="Montserrat Medium" w:eastAsia="Arial" w:hAnsi="Montserrat Medium" w:cs="Arial"/>
          <w:spacing w:val="29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9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27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ct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da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s </w:t>
      </w:r>
      <w:r w:rsidRPr="0040321A">
        <w:rPr>
          <w:rFonts w:ascii="Montserrat Medium" w:eastAsia="Arial" w:hAnsi="Montserrat Medium" w:cs="Arial"/>
          <w:spacing w:val="-1"/>
          <w:sz w:val="20"/>
        </w:rPr>
        <w:t>de</w:t>
      </w:r>
      <w:r w:rsidRPr="0040321A">
        <w:rPr>
          <w:rFonts w:ascii="Montserrat Medium" w:eastAsia="Arial" w:hAnsi="Montserrat Medium" w:cs="Arial"/>
          <w:sz w:val="20"/>
        </w:rPr>
        <w:t>l Ór</w:t>
      </w:r>
      <w:r w:rsidRPr="0040321A">
        <w:rPr>
          <w:rFonts w:ascii="Montserrat Medium" w:eastAsia="Arial" w:hAnsi="Montserrat Medium" w:cs="Arial"/>
          <w:spacing w:val="-1"/>
          <w:sz w:val="20"/>
        </w:rPr>
        <w:t>g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o I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Con</w:t>
      </w:r>
      <w:r w:rsidRPr="0040321A">
        <w:rPr>
          <w:rFonts w:ascii="Montserrat Medium" w:eastAsia="Arial" w:hAnsi="Montserrat Medium" w:cs="Arial"/>
          <w:sz w:val="20"/>
        </w:rPr>
        <w:t>tr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SEP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7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uan</w:t>
      </w:r>
      <w:r w:rsidRPr="0040321A">
        <w:rPr>
          <w:rFonts w:ascii="Montserrat Medium" w:eastAsia="Arial" w:hAnsi="Montserrat Medium" w:cs="Arial"/>
          <w:sz w:val="20"/>
        </w:rPr>
        <w:t>to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p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ó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1"/>
          <w:sz w:val="20"/>
        </w:rPr>
        <w:t>p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o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 c</w:t>
      </w:r>
      <w:r w:rsidRPr="0040321A">
        <w:rPr>
          <w:rFonts w:ascii="Montserrat Medium" w:eastAsia="Arial" w:hAnsi="Montserrat Medium" w:cs="Arial"/>
          <w:spacing w:val="-1"/>
          <w:sz w:val="20"/>
        </w:rPr>
        <w:t>iuda</w:t>
      </w:r>
      <w:r w:rsidRPr="0040321A">
        <w:rPr>
          <w:rFonts w:ascii="Montserrat Medium" w:eastAsia="Arial" w:hAnsi="Montserrat Medium" w:cs="Arial"/>
          <w:spacing w:val="1"/>
          <w:sz w:val="20"/>
        </w:rPr>
        <w:t>d</w:t>
      </w:r>
      <w:r w:rsidRPr="0040321A">
        <w:rPr>
          <w:rFonts w:ascii="Montserrat Medium" w:eastAsia="Arial" w:hAnsi="Montserrat Medium" w:cs="Arial"/>
          <w:spacing w:val="-1"/>
          <w:sz w:val="20"/>
        </w:rPr>
        <w:t>an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z w:val="20"/>
        </w:rPr>
        <w:t>s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d </w:t>
      </w:r>
      <w:r w:rsidRPr="0040321A">
        <w:rPr>
          <w:rFonts w:ascii="Montserrat Medium" w:eastAsia="Arial" w:hAnsi="Montserrat Medium" w:cs="Arial"/>
          <w:spacing w:val="-1"/>
          <w:sz w:val="20"/>
        </w:rPr>
        <w:t>pu</w:t>
      </w:r>
      <w:r w:rsidRPr="0040321A">
        <w:rPr>
          <w:rFonts w:ascii="Montserrat Medium" w:eastAsia="Arial" w:hAnsi="Montserrat Medium" w:cs="Arial"/>
          <w:spacing w:val="1"/>
          <w:sz w:val="20"/>
        </w:rPr>
        <w:t>ed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:</w:t>
      </w:r>
    </w:p>
    <w:p w:rsidR="009E56AC" w:rsidRPr="0040321A" w:rsidRDefault="009E56AC" w:rsidP="009E56AC">
      <w:pPr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  <w:r>
        <w:rPr>
          <w:rFonts w:ascii="Montserrat Medium" w:eastAsia="Arial" w:hAnsi="Montserrat Medium" w:cs="Arial"/>
          <w:sz w:val="20"/>
        </w:rPr>
        <w:t>Acudir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d</w:t>
      </w:r>
      <w:r w:rsidRPr="0040321A">
        <w:rPr>
          <w:rFonts w:ascii="Montserrat Medium" w:eastAsia="Arial" w:hAnsi="Montserrat Medium" w:cs="Arial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-2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5"/>
          <w:position w:val="-1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ane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r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pe</w:t>
      </w:r>
      <w:r w:rsidRPr="0040321A">
        <w:rPr>
          <w:rFonts w:ascii="Montserrat Medium" w:eastAsia="Arial" w:hAnsi="Montserrat Medium" w:cs="Arial"/>
          <w:position w:val="-1"/>
          <w:sz w:val="20"/>
        </w:rPr>
        <w:t>r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na</w:t>
      </w:r>
      <w:r w:rsidRPr="0040321A">
        <w:rPr>
          <w:rFonts w:ascii="Montserrat Medium" w:eastAsia="Arial" w:hAnsi="Montserrat Medium" w:cs="Arial"/>
          <w:position w:val="-1"/>
          <w:sz w:val="20"/>
        </w:rPr>
        <w:t>l,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la</w:t>
      </w:r>
      <w:r w:rsidRPr="0040321A">
        <w:rPr>
          <w:rFonts w:ascii="Montserrat Medium" w:eastAsia="Arial" w:hAnsi="Montserrat Medium" w:cs="Arial"/>
          <w:position w:val="-1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spacing w:val="3"/>
          <w:position w:val="-1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i</w:t>
      </w:r>
      <w:r w:rsidRPr="0040321A">
        <w:rPr>
          <w:rFonts w:ascii="Montserrat Medium" w:eastAsia="Arial" w:hAnsi="Montserrat Medium" w:cs="Arial"/>
          <w:position w:val="-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ina</w:t>
      </w:r>
      <w:r w:rsidRPr="0040321A">
        <w:rPr>
          <w:rFonts w:ascii="Montserrat Medium" w:eastAsia="Arial" w:hAnsi="Montserrat Medium" w:cs="Arial"/>
          <w:position w:val="-1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q</w:t>
      </w:r>
      <w:r w:rsidRPr="0040321A">
        <w:rPr>
          <w:rFonts w:ascii="Montserrat Medium" w:eastAsia="Arial" w:hAnsi="Montserrat Medium" w:cs="Arial"/>
          <w:spacing w:val="1"/>
          <w:position w:val="-1"/>
          <w:sz w:val="20"/>
        </w:rPr>
        <w:t>u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o</w:t>
      </w:r>
      <w:r w:rsidRPr="0040321A">
        <w:rPr>
          <w:rFonts w:ascii="Montserrat Medium" w:eastAsia="Arial" w:hAnsi="Montserrat Medium" w:cs="Arial"/>
          <w:position w:val="-1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up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position w:val="-1"/>
          <w:sz w:val="20"/>
        </w:rPr>
        <w:t>e</w:t>
      </w:r>
      <w:r w:rsidRPr="0040321A">
        <w:rPr>
          <w:rFonts w:ascii="Montserrat Medium" w:eastAsia="Arial" w:hAnsi="Montserrat Medium" w:cs="Arial"/>
          <w:position w:val="-1"/>
          <w:sz w:val="20"/>
        </w:rPr>
        <w:t xml:space="preserve">l </w:t>
      </w:r>
      <w:r w:rsidRPr="0040321A">
        <w:rPr>
          <w:rFonts w:ascii="Montserrat Medium" w:eastAsia="Arial" w:hAnsi="Montserrat Medium" w:cs="Arial"/>
          <w:sz w:val="20"/>
        </w:rPr>
        <w:t>Á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 Q</w:t>
      </w:r>
      <w:r w:rsidRPr="0040321A">
        <w:rPr>
          <w:rFonts w:ascii="Montserrat Medium" w:eastAsia="Arial" w:hAnsi="Montserrat Medium" w:cs="Arial"/>
          <w:spacing w:val="-1"/>
          <w:sz w:val="20"/>
        </w:rPr>
        <w:t>ue</w:t>
      </w:r>
      <w:r w:rsidRPr="0040321A">
        <w:rPr>
          <w:rFonts w:ascii="Montserrat Medium" w:eastAsia="Arial" w:hAnsi="Montserrat Medium" w:cs="Arial"/>
          <w:spacing w:val="1"/>
          <w:sz w:val="20"/>
        </w:rPr>
        <w:t>j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te Ór</w:t>
      </w:r>
      <w:r w:rsidRPr="0040321A">
        <w:rPr>
          <w:rFonts w:ascii="Montserrat Medium" w:eastAsia="Arial" w:hAnsi="Montserrat Medium" w:cs="Arial"/>
          <w:spacing w:val="-1"/>
          <w:sz w:val="20"/>
        </w:rPr>
        <w:t>gan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sc</w:t>
      </w:r>
      <w:r w:rsidRPr="0040321A">
        <w:rPr>
          <w:rFonts w:ascii="Montserrat Medium" w:eastAsia="Arial" w:hAnsi="Montserrat Medium" w:cs="Arial"/>
          <w:spacing w:val="-1"/>
          <w:sz w:val="20"/>
        </w:rPr>
        <w:t>ali</w:t>
      </w:r>
      <w:r w:rsidRPr="0040321A">
        <w:rPr>
          <w:rFonts w:ascii="Montserrat Medium" w:eastAsia="Arial" w:hAnsi="Montserrat Medium" w:cs="Arial"/>
          <w:sz w:val="20"/>
        </w:rPr>
        <w:t>z</w:t>
      </w:r>
      <w:r w:rsidRPr="0040321A">
        <w:rPr>
          <w:rFonts w:ascii="Montserrat Medium" w:eastAsia="Arial" w:hAnsi="Montserrat Medium" w:cs="Arial"/>
          <w:spacing w:val="-1"/>
          <w:sz w:val="20"/>
        </w:rPr>
        <w:t>ado</w:t>
      </w:r>
      <w:r w:rsidRPr="0040321A">
        <w:rPr>
          <w:rFonts w:ascii="Montserrat Medium" w:eastAsia="Arial" w:hAnsi="Montserrat Medium" w:cs="Arial"/>
          <w:sz w:val="20"/>
        </w:rPr>
        <w:t>r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u</w:t>
      </w:r>
      <w:r w:rsidRPr="0040321A">
        <w:rPr>
          <w:rFonts w:ascii="Montserrat Medium" w:eastAsia="Arial" w:hAnsi="Montserrat Medium" w:cs="Arial"/>
          <w:spacing w:val="-1"/>
          <w:sz w:val="20"/>
        </w:rPr>
        <w:t>b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d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-1"/>
          <w:sz w:val="20"/>
        </w:rPr>
        <w:t>n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</w:t>
      </w:r>
      <w:r w:rsidRPr="0040321A">
        <w:rPr>
          <w:rFonts w:ascii="Montserrat Medium" w:eastAsia="Arial" w:hAnsi="Montserrat Medium" w:cs="Arial"/>
          <w:spacing w:val="-3"/>
          <w:sz w:val="20"/>
        </w:rPr>
        <w:t>v</w:t>
      </w:r>
      <w:r w:rsidRPr="0040321A">
        <w:rPr>
          <w:rFonts w:ascii="Montserrat Medium" w:eastAsia="Arial" w:hAnsi="Montserrat Medium" w:cs="Arial"/>
          <w:sz w:val="20"/>
        </w:rPr>
        <w:t>.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Un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s</w:t>
      </w:r>
      <w:r w:rsidRPr="0040321A">
        <w:rPr>
          <w:rFonts w:ascii="Montserrat Medium" w:eastAsia="Arial" w:hAnsi="Montserrat Medium" w:cs="Arial"/>
          <w:spacing w:val="1"/>
          <w:sz w:val="20"/>
        </w:rPr>
        <w:t>i</w:t>
      </w:r>
      <w:r w:rsidRPr="0040321A">
        <w:rPr>
          <w:rFonts w:ascii="Montserrat Medium" w:eastAsia="Arial" w:hAnsi="Montserrat Medium" w:cs="Arial"/>
          <w:spacing w:val="-1"/>
          <w:sz w:val="20"/>
        </w:rPr>
        <w:t>da</w:t>
      </w:r>
      <w:r w:rsidRPr="0040321A">
        <w:rPr>
          <w:rFonts w:ascii="Montserrat Medium" w:eastAsia="Arial" w:hAnsi="Montserrat Medium" w:cs="Arial"/>
          <w:sz w:val="20"/>
        </w:rPr>
        <w:t xml:space="preserve">d </w:t>
      </w:r>
      <w:r w:rsidRPr="0040321A">
        <w:rPr>
          <w:rFonts w:ascii="Montserrat Medium" w:eastAsia="Arial" w:hAnsi="Montserrat Medium" w:cs="Arial"/>
          <w:spacing w:val="-1"/>
          <w:sz w:val="20"/>
        </w:rPr>
        <w:t>10</w:t>
      </w:r>
      <w:r w:rsidRPr="0040321A">
        <w:rPr>
          <w:rFonts w:ascii="Montserrat Medium" w:eastAsia="Arial" w:hAnsi="Montserrat Medium" w:cs="Arial"/>
          <w:spacing w:val="1"/>
          <w:sz w:val="20"/>
        </w:rPr>
        <w:t>7</w:t>
      </w:r>
      <w:r w:rsidRPr="0040321A">
        <w:rPr>
          <w:rFonts w:ascii="Montserrat Medium" w:eastAsia="Arial" w:hAnsi="Montserrat Medium" w:cs="Arial"/>
          <w:spacing w:val="-1"/>
          <w:sz w:val="20"/>
        </w:rPr>
        <w:t>4</w:t>
      </w:r>
      <w:r w:rsidRPr="0040321A">
        <w:rPr>
          <w:rFonts w:ascii="Montserrat Medium" w:eastAsia="Arial" w:hAnsi="Montserrat Medium" w:cs="Arial"/>
          <w:sz w:val="20"/>
        </w:rPr>
        <w:t xml:space="preserve">, </w:t>
      </w:r>
      <w:r w:rsidRPr="0040321A">
        <w:rPr>
          <w:rFonts w:ascii="Montserrat Medium" w:eastAsia="Arial" w:hAnsi="Montserrat Medium" w:cs="Arial"/>
          <w:spacing w:val="-1"/>
          <w:sz w:val="20"/>
        </w:rPr>
        <w:t>Col</w:t>
      </w:r>
      <w:r w:rsidRPr="0040321A">
        <w:rPr>
          <w:rFonts w:ascii="Montserrat Medium" w:eastAsia="Arial" w:hAnsi="Montserrat Medium" w:cs="Arial"/>
          <w:sz w:val="20"/>
        </w:rPr>
        <w:t>.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X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C</w:t>
      </w:r>
      <w:r w:rsidRPr="0040321A">
        <w:rPr>
          <w:rFonts w:ascii="Montserrat Medium" w:eastAsia="Arial" w:hAnsi="Montserrat Medium" w:cs="Arial"/>
          <w:sz w:val="20"/>
        </w:rPr>
        <w:t>.P.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03330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Alcaldía </w:t>
      </w:r>
      <w:r w:rsidRPr="0040321A">
        <w:rPr>
          <w:rFonts w:ascii="Montserrat Medium" w:eastAsia="Arial" w:hAnsi="Montserrat Medium" w:cs="Arial"/>
          <w:sz w:val="20"/>
        </w:rPr>
        <w:t>B</w:t>
      </w:r>
      <w:r w:rsidRPr="0040321A">
        <w:rPr>
          <w:rFonts w:ascii="Montserrat Medium" w:eastAsia="Arial" w:hAnsi="Montserrat Medium" w:cs="Arial"/>
          <w:spacing w:val="-1"/>
          <w:sz w:val="20"/>
        </w:rPr>
        <w:t>eni</w:t>
      </w:r>
      <w:r w:rsidRPr="0040321A">
        <w:rPr>
          <w:rFonts w:ascii="Montserrat Medium" w:eastAsia="Arial" w:hAnsi="Montserrat Medium" w:cs="Arial"/>
          <w:spacing w:val="4"/>
          <w:sz w:val="20"/>
        </w:rPr>
        <w:t>t</w:t>
      </w:r>
      <w:r w:rsidRPr="0040321A">
        <w:rPr>
          <w:rFonts w:ascii="Montserrat Medium" w:eastAsia="Arial" w:hAnsi="Montserrat Medium" w:cs="Arial"/>
          <w:sz w:val="20"/>
        </w:rPr>
        <w:t>o J</w:t>
      </w:r>
      <w:r w:rsidRPr="0040321A">
        <w:rPr>
          <w:rFonts w:ascii="Montserrat Medium" w:eastAsia="Arial" w:hAnsi="Montserrat Medium" w:cs="Arial"/>
          <w:spacing w:val="-1"/>
          <w:sz w:val="20"/>
        </w:rPr>
        <w:t>uá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pacing w:val="-2"/>
          <w:sz w:val="20"/>
        </w:rPr>
        <w:t>z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Ciudad de </w:t>
      </w:r>
      <w:r w:rsidRPr="0040321A">
        <w:rPr>
          <w:rFonts w:ascii="Montserrat Medium" w:eastAsia="Arial" w:hAnsi="Montserrat Medium" w:cs="Arial"/>
          <w:sz w:val="20"/>
        </w:rPr>
        <w:t>M</w:t>
      </w:r>
      <w:r w:rsidRPr="0040321A">
        <w:rPr>
          <w:rFonts w:ascii="Montserrat Medium" w:eastAsia="Arial" w:hAnsi="Montserrat Medium" w:cs="Arial"/>
          <w:spacing w:val="1"/>
          <w:sz w:val="20"/>
        </w:rPr>
        <w:t>é</w:t>
      </w:r>
      <w:r w:rsidRPr="0040321A">
        <w:rPr>
          <w:rFonts w:ascii="Montserrat Medium" w:eastAsia="Arial" w:hAnsi="Montserrat Medium" w:cs="Arial"/>
          <w:spacing w:val="-2"/>
          <w:sz w:val="20"/>
        </w:rPr>
        <w:t>x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 xml:space="preserve">,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-1"/>
          <w:sz w:val="20"/>
        </w:rPr>
        <w:t>u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-1"/>
          <w:sz w:val="20"/>
        </w:rPr>
        <w:t>h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2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9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0</w:t>
      </w:r>
      <w:r w:rsidRPr="0040321A">
        <w:rPr>
          <w:rFonts w:ascii="Montserrat Medium" w:eastAsia="Arial" w:hAnsi="Montserrat Medium" w:cs="Arial"/>
          <w:spacing w:val="4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15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0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y</w:t>
      </w:r>
      <w:r w:rsidRPr="0040321A">
        <w:rPr>
          <w:rFonts w:ascii="Montserrat Medium" w:eastAsia="Arial" w:hAnsi="Montserrat Medium" w:cs="Arial"/>
          <w:spacing w:val="-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16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 xml:space="preserve">0 a </w:t>
      </w:r>
      <w:r w:rsidRPr="0040321A">
        <w:rPr>
          <w:rFonts w:ascii="Montserrat Medium" w:eastAsia="Arial" w:hAnsi="Montserrat Medium" w:cs="Arial"/>
          <w:spacing w:val="-1"/>
          <w:sz w:val="20"/>
        </w:rPr>
        <w:t>18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 xml:space="preserve">0 </w:t>
      </w:r>
      <w:r w:rsidRPr="0040321A">
        <w:rPr>
          <w:rFonts w:ascii="Montserrat Medium" w:eastAsia="Arial" w:hAnsi="Montserrat Medium" w:cs="Arial"/>
          <w:spacing w:val="-1"/>
          <w:sz w:val="20"/>
        </w:rPr>
        <w:t>h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s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e </w:t>
      </w:r>
      <w:r w:rsidRPr="0040321A">
        <w:rPr>
          <w:rFonts w:ascii="Montserrat Medium" w:eastAsia="Arial" w:hAnsi="Montserrat Medium" w:cs="Arial"/>
          <w:spacing w:val="-1"/>
          <w:sz w:val="20"/>
        </w:rPr>
        <w:t>lune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a viernes.</w:t>
      </w:r>
    </w:p>
    <w:p w:rsidR="009E56AC" w:rsidRPr="0040321A" w:rsidRDefault="009E56AC" w:rsidP="009E56AC">
      <w:pPr>
        <w:ind w:right="51"/>
        <w:jc w:val="both"/>
        <w:rPr>
          <w:rFonts w:ascii="Montserrat Medium" w:eastAsia="Arial" w:hAnsi="Montserrat Medium" w:cs="Arial"/>
          <w:sz w:val="20"/>
        </w:rPr>
      </w:pPr>
    </w:p>
    <w:p w:rsidR="009E56AC" w:rsidRPr="0040321A" w:rsidRDefault="009E56AC" w:rsidP="009E56AC">
      <w:pPr>
        <w:tabs>
          <w:tab w:val="left" w:pos="640"/>
        </w:tabs>
        <w:ind w:right="51"/>
        <w:jc w:val="both"/>
        <w:rPr>
          <w:rFonts w:ascii="Montserrat Medium" w:eastAsia="Arial" w:hAnsi="Montserrat Medium" w:cs="Arial"/>
          <w:spacing w:val="-2"/>
          <w:sz w:val="20"/>
        </w:rPr>
      </w:pPr>
      <w:r w:rsidRPr="0040321A">
        <w:rPr>
          <w:rFonts w:ascii="Montserrat Medium" w:eastAsia="Arial" w:hAnsi="Montserrat Medium" w:cs="Arial"/>
          <w:sz w:val="20"/>
        </w:rPr>
        <w:t>De igual forma puede i</w:t>
      </w:r>
      <w:r w:rsidRPr="0040321A">
        <w:rPr>
          <w:rFonts w:ascii="Montserrat Medium" w:eastAsia="Arial" w:hAnsi="Montserrat Medium" w:cs="Arial"/>
          <w:spacing w:val="-1"/>
          <w:sz w:val="20"/>
        </w:rPr>
        <w:t>ng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 xml:space="preserve">su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scrito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n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2"/>
          <w:sz w:val="20"/>
        </w:rPr>
        <w:t>O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al</w:t>
      </w:r>
      <w:r w:rsidRPr="0040321A">
        <w:rPr>
          <w:rFonts w:ascii="Montserrat Medium" w:eastAsia="Arial" w:hAnsi="Montserrat Medium" w:cs="Arial"/>
          <w:sz w:val="20"/>
        </w:rPr>
        <w:t xml:space="preserve">ía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 P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1"/>
          <w:sz w:val="20"/>
        </w:rPr>
        <w:t>t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Co</w:t>
      </w:r>
      <w:r w:rsidRPr="0040321A">
        <w:rPr>
          <w:rFonts w:ascii="Montserrat Medium" w:eastAsia="Arial" w:hAnsi="Montserrat Medium" w:cs="Arial"/>
          <w:spacing w:val="2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ún</w:t>
      </w:r>
      <w:r w:rsidRPr="0040321A">
        <w:rPr>
          <w:rFonts w:ascii="Montserrat Medium" w:eastAsia="Arial" w:hAnsi="Montserrat Medium" w:cs="Arial"/>
          <w:sz w:val="20"/>
        </w:rPr>
        <w:t>,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lo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ali</w:t>
      </w:r>
      <w:r w:rsidRPr="0040321A">
        <w:rPr>
          <w:rFonts w:ascii="Montserrat Medium" w:eastAsia="Arial" w:hAnsi="Montserrat Medium" w:cs="Arial"/>
          <w:spacing w:val="-2"/>
          <w:sz w:val="20"/>
        </w:rPr>
        <w:t>z</w:t>
      </w:r>
      <w:r w:rsidRPr="0040321A">
        <w:rPr>
          <w:rFonts w:ascii="Montserrat Medium" w:eastAsia="Arial" w:hAnsi="Montserrat Medium" w:cs="Arial"/>
          <w:spacing w:val="1"/>
          <w:sz w:val="20"/>
        </w:rPr>
        <w:t>a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a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n 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l r</w:t>
      </w:r>
      <w:r w:rsidRPr="0040321A">
        <w:rPr>
          <w:rFonts w:ascii="Montserrat Medium" w:eastAsia="Arial" w:hAnsi="Montserrat Medium" w:cs="Arial"/>
          <w:spacing w:val="1"/>
          <w:sz w:val="20"/>
        </w:rPr>
        <w:t>e</w:t>
      </w:r>
      <w:r w:rsidRPr="0040321A">
        <w:rPr>
          <w:rFonts w:ascii="Montserrat Medium" w:eastAsia="Arial" w:hAnsi="Montserrat Medium" w:cs="Arial"/>
          <w:spacing w:val="3"/>
          <w:sz w:val="20"/>
        </w:rPr>
        <w:t>f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ri</w:t>
      </w:r>
      <w:r w:rsidRPr="0040321A">
        <w:rPr>
          <w:rFonts w:ascii="Montserrat Medium" w:eastAsia="Arial" w:hAnsi="Montserrat Medium" w:cs="Arial"/>
          <w:spacing w:val="-2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pacing w:val="-3"/>
          <w:sz w:val="20"/>
        </w:rPr>
        <w:t>o</w:t>
      </w:r>
      <w:r w:rsidRPr="0040321A">
        <w:rPr>
          <w:rFonts w:ascii="Montserrat Medium" w:eastAsia="Arial" w:hAnsi="Montserrat Medium" w:cs="Arial"/>
          <w:spacing w:val="5"/>
          <w:sz w:val="20"/>
        </w:rPr>
        <w:t>m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ili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d</w:t>
      </w:r>
      <w:r w:rsidRPr="0040321A">
        <w:rPr>
          <w:rFonts w:ascii="Montserrat Medium" w:eastAsia="Arial" w:hAnsi="Montserrat Medium" w:cs="Arial"/>
          <w:sz w:val="20"/>
        </w:rPr>
        <w:t>e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9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>0 a</w:t>
      </w:r>
      <w:r w:rsidRPr="0040321A">
        <w:rPr>
          <w:rFonts w:ascii="Montserrat Medium" w:eastAsia="Arial" w:hAnsi="Montserrat Medium" w:cs="Arial"/>
          <w:spacing w:val="2"/>
          <w:sz w:val="20"/>
        </w:rPr>
        <w:t xml:space="preserve"> </w:t>
      </w:r>
      <w:r w:rsidRPr="0040321A">
        <w:rPr>
          <w:rFonts w:ascii="Montserrat Medium" w:eastAsia="Arial" w:hAnsi="Montserrat Medium" w:cs="Arial"/>
          <w:spacing w:val="-1"/>
          <w:sz w:val="20"/>
        </w:rPr>
        <w:t>15</w:t>
      </w:r>
      <w:r w:rsidRPr="0040321A">
        <w:rPr>
          <w:rFonts w:ascii="Montserrat Medium" w:eastAsia="Arial" w:hAnsi="Montserrat Medium" w:cs="Arial"/>
          <w:sz w:val="20"/>
        </w:rPr>
        <w:t>:</w:t>
      </w:r>
      <w:r w:rsidRPr="0040321A">
        <w:rPr>
          <w:rFonts w:ascii="Montserrat Medium" w:eastAsia="Arial" w:hAnsi="Montserrat Medium" w:cs="Arial"/>
          <w:spacing w:val="-1"/>
          <w:sz w:val="20"/>
        </w:rPr>
        <w:t>0</w:t>
      </w:r>
      <w:r w:rsidRPr="0040321A">
        <w:rPr>
          <w:rFonts w:ascii="Montserrat Medium" w:eastAsia="Arial" w:hAnsi="Montserrat Medium" w:cs="Arial"/>
          <w:sz w:val="20"/>
        </w:rPr>
        <w:t xml:space="preserve">0 </w:t>
      </w:r>
      <w:r w:rsidRPr="0040321A">
        <w:rPr>
          <w:rFonts w:ascii="Montserrat Medium" w:eastAsia="Arial" w:hAnsi="Montserrat Medium" w:cs="Arial"/>
          <w:spacing w:val="-1"/>
          <w:sz w:val="20"/>
        </w:rPr>
        <w:t>ho</w:t>
      </w:r>
      <w:r w:rsidRPr="0040321A">
        <w:rPr>
          <w:rFonts w:ascii="Montserrat Medium" w:eastAsia="Arial" w:hAnsi="Montserrat Medium" w:cs="Arial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z w:val="20"/>
        </w:rPr>
        <w:t xml:space="preserve">s o </w:t>
      </w:r>
      <w:r w:rsidRPr="0040321A">
        <w:rPr>
          <w:rFonts w:ascii="Montserrat Medium" w:eastAsia="Arial" w:hAnsi="Montserrat Medium" w:cs="Arial"/>
          <w:spacing w:val="-1"/>
          <w:sz w:val="20"/>
        </w:rPr>
        <w:t>en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-1"/>
          <w:sz w:val="20"/>
        </w:rPr>
        <w:t>ia</w:t>
      </w:r>
      <w:r w:rsidRPr="0040321A">
        <w:rPr>
          <w:rFonts w:ascii="Montserrat Medium" w:eastAsia="Arial" w:hAnsi="Montserrat Medium" w:cs="Arial"/>
          <w:spacing w:val="2"/>
          <w:sz w:val="20"/>
        </w:rPr>
        <w:t>r</w:t>
      </w:r>
      <w:r w:rsidRPr="0040321A">
        <w:rPr>
          <w:rFonts w:ascii="Montserrat Medium" w:eastAsia="Arial" w:hAnsi="Montserrat Medium" w:cs="Arial"/>
          <w:spacing w:val="-1"/>
          <w:sz w:val="20"/>
        </w:rPr>
        <w:t>l</w:t>
      </w:r>
      <w:r w:rsidRPr="0040321A">
        <w:rPr>
          <w:rFonts w:ascii="Montserrat Medium" w:eastAsia="Arial" w:hAnsi="Montserrat Medium" w:cs="Arial"/>
          <w:sz w:val="20"/>
        </w:rPr>
        <w:t>a a tr</w:t>
      </w:r>
      <w:r w:rsidRPr="0040321A">
        <w:rPr>
          <w:rFonts w:ascii="Montserrat Medium" w:eastAsia="Arial" w:hAnsi="Montserrat Medium" w:cs="Arial"/>
          <w:spacing w:val="-1"/>
          <w:sz w:val="20"/>
        </w:rPr>
        <w:t>a</w:t>
      </w:r>
      <w:r w:rsidRPr="0040321A">
        <w:rPr>
          <w:rFonts w:ascii="Montserrat Medium" w:eastAsia="Arial" w:hAnsi="Montserrat Medium" w:cs="Arial"/>
          <w:spacing w:val="-2"/>
          <w:sz w:val="20"/>
        </w:rPr>
        <w:t>v</w:t>
      </w:r>
      <w:r w:rsidRPr="0040321A">
        <w:rPr>
          <w:rFonts w:ascii="Montserrat Medium" w:eastAsia="Arial" w:hAnsi="Montserrat Medium" w:cs="Arial"/>
          <w:spacing w:val="-1"/>
          <w:sz w:val="20"/>
        </w:rPr>
        <w:t>é</w:t>
      </w:r>
      <w:r w:rsidRPr="0040321A">
        <w:rPr>
          <w:rFonts w:ascii="Montserrat Medium" w:eastAsia="Arial" w:hAnsi="Montserrat Medium" w:cs="Arial"/>
          <w:sz w:val="20"/>
        </w:rPr>
        <w:t>s</w:t>
      </w:r>
      <w:r w:rsidRPr="0040321A">
        <w:rPr>
          <w:rFonts w:ascii="Montserrat Medium" w:eastAsia="Arial" w:hAnsi="Montserrat Medium" w:cs="Arial"/>
          <w:spacing w:val="1"/>
          <w:sz w:val="20"/>
        </w:rPr>
        <w:t xml:space="preserve"> d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>l</w:t>
      </w:r>
      <w:r w:rsidRPr="0040321A">
        <w:rPr>
          <w:rFonts w:ascii="Montserrat Medium" w:eastAsia="Arial" w:hAnsi="Montserrat Medium" w:cs="Arial"/>
          <w:spacing w:val="3"/>
          <w:sz w:val="20"/>
        </w:rPr>
        <w:t xml:space="preserve"> </w:t>
      </w:r>
      <w:r w:rsidRPr="0040321A">
        <w:rPr>
          <w:rFonts w:ascii="Montserrat Medium" w:eastAsia="Arial" w:hAnsi="Montserrat Medium" w:cs="Arial"/>
          <w:sz w:val="20"/>
        </w:rPr>
        <w:t>c</w:t>
      </w:r>
      <w:r w:rsidRPr="0040321A">
        <w:rPr>
          <w:rFonts w:ascii="Montserrat Medium" w:eastAsia="Arial" w:hAnsi="Montserrat Medium" w:cs="Arial"/>
          <w:spacing w:val="-1"/>
          <w:sz w:val="20"/>
        </w:rPr>
        <w:t>o</w:t>
      </w:r>
      <w:r w:rsidRPr="0040321A">
        <w:rPr>
          <w:rFonts w:ascii="Montserrat Medium" w:eastAsia="Arial" w:hAnsi="Montserrat Medium" w:cs="Arial"/>
          <w:sz w:val="20"/>
        </w:rPr>
        <w:t>rr</w:t>
      </w:r>
      <w:r w:rsidRPr="0040321A">
        <w:rPr>
          <w:rFonts w:ascii="Montserrat Medium" w:eastAsia="Arial" w:hAnsi="Montserrat Medium" w:cs="Arial"/>
          <w:spacing w:val="-1"/>
          <w:sz w:val="20"/>
        </w:rPr>
        <w:t>e</w:t>
      </w:r>
      <w:r w:rsidRPr="0040321A">
        <w:rPr>
          <w:rFonts w:ascii="Montserrat Medium" w:eastAsia="Arial" w:hAnsi="Montserrat Medium" w:cs="Arial"/>
          <w:sz w:val="20"/>
        </w:rPr>
        <w:t xml:space="preserve">o </w:t>
      </w:r>
      <w:r w:rsidRPr="0040321A">
        <w:rPr>
          <w:rFonts w:ascii="Montserrat Medium" w:eastAsia="Arial" w:hAnsi="Montserrat Medium" w:cs="Arial"/>
          <w:spacing w:val="-1"/>
          <w:sz w:val="20"/>
        </w:rPr>
        <w:t>ele</w:t>
      </w:r>
      <w:r w:rsidRPr="0040321A">
        <w:rPr>
          <w:rFonts w:ascii="Montserrat Medium" w:eastAsia="Arial" w:hAnsi="Montserrat Medium" w:cs="Arial"/>
          <w:sz w:val="20"/>
        </w:rPr>
        <w:t>ctr</w:t>
      </w:r>
      <w:r w:rsidRPr="0040321A">
        <w:rPr>
          <w:rFonts w:ascii="Montserrat Medium" w:eastAsia="Arial" w:hAnsi="Montserrat Medium" w:cs="Arial"/>
          <w:spacing w:val="-1"/>
          <w:sz w:val="20"/>
        </w:rPr>
        <w:t>ó</w:t>
      </w:r>
      <w:r w:rsidRPr="0040321A">
        <w:rPr>
          <w:rFonts w:ascii="Montserrat Medium" w:eastAsia="Arial" w:hAnsi="Montserrat Medium" w:cs="Arial"/>
          <w:spacing w:val="1"/>
          <w:sz w:val="20"/>
        </w:rPr>
        <w:t>n</w:t>
      </w:r>
      <w:r w:rsidRPr="0040321A">
        <w:rPr>
          <w:rFonts w:ascii="Montserrat Medium" w:eastAsia="Arial" w:hAnsi="Montserrat Medium" w:cs="Arial"/>
          <w:spacing w:val="-1"/>
          <w:sz w:val="20"/>
        </w:rPr>
        <w:t>i</w:t>
      </w:r>
      <w:r w:rsidRPr="0040321A">
        <w:rPr>
          <w:rFonts w:ascii="Montserrat Medium" w:eastAsia="Arial" w:hAnsi="Montserrat Medium" w:cs="Arial"/>
          <w:sz w:val="20"/>
        </w:rPr>
        <w:t>co:</w:t>
      </w:r>
      <w:r w:rsidRPr="0040321A">
        <w:rPr>
          <w:rFonts w:ascii="Montserrat Medium" w:eastAsia="Arial" w:hAnsi="Montserrat Medium" w:cs="Arial"/>
          <w:spacing w:val="4"/>
          <w:sz w:val="20"/>
        </w:rPr>
        <w:t xml:space="preserve"> </w:t>
      </w:r>
      <w:hyperlink r:id="rId14">
        <w:r w:rsidRPr="0040321A">
          <w:rPr>
            <w:rFonts w:ascii="Montserrat Medium" w:eastAsia="Arial" w:hAnsi="Montserrat Medium" w:cs="Arial"/>
            <w:spacing w:val="-1"/>
            <w:sz w:val="20"/>
          </w:rPr>
          <w:t>que</w:t>
        </w:r>
        <w:r w:rsidRPr="0040321A">
          <w:rPr>
            <w:rFonts w:ascii="Montserrat Medium" w:eastAsia="Arial" w:hAnsi="Montserrat Medium" w:cs="Arial"/>
            <w:spacing w:val="1"/>
            <w:sz w:val="20"/>
          </w:rPr>
          <w:t>ja</w:t>
        </w:r>
        <w:r w:rsidRPr="0040321A">
          <w:rPr>
            <w:rFonts w:ascii="Montserrat Medium" w:eastAsia="Arial" w:hAnsi="Montserrat Medium" w:cs="Arial"/>
            <w:sz w:val="20"/>
          </w:rPr>
          <w:t>s</w:t>
        </w:r>
        <w:r w:rsidRPr="0040321A">
          <w:rPr>
            <w:rFonts w:ascii="Montserrat Medium" w:eastAsia="Arial" w:hAnsi="Montserrat Medium" w:cs="Arial"/>
            <w:spacing w:val="-1"/>
            <w:sz w:val="20"/>
          </w:rPr>
          <w:t>@</w:t>
        </w:r>
        <w:r w:rsidRPr="0040321A">
          <w:rPr>
            <w:rFonts w:ascii="Montserrat Medium" w:eastAsia="Arial" w:hAnsi="Montserrat Medium" w:cs="Arial"/>
            <w:sz w:val="20"/>
          </w:rPr>
          <w:t>s</w:t>
        </w:r>
        <w:r w:rsidRPr="0040321A">
          <w:rPr>
            <w:rFonts w:ascii="Montserrat Medium" w:eastAsia="Arial" w:hAnsi="Montserrat Medium" w:cs="Arial"/>
            <w:spacing w:val="-1"/>
            <w:sz w:val="20"/>
          </w:rPr>
          <w:t>ep</w:t>
        </w:r>
        <w:r w:rsidRPr="0040321A">
          <w:rPr>
            <w:rFonts w:ascii="Montserrat Medium" w:eastAsia="Arial" w:hAnsi="Montserrat Medium" w:cs="Arial"/>
            <w:sz w:val="20"/>
          </w:rPr>
          <w:t>.</w:t>
        </w:r>
        <w:r w:rsidRPr="0040321A">
          <w:rPr>
            <w:rFonts w:ascii="Montserrat Medium" w:eastAsia="Arial" w:hAnsi="Montserrat Medium" w:cs="Arial"/>
            <w:spacing w:val="-1"/>
            <w:sz w:val="20"/>
          </w:rPr>
          <w:t>gob</w:t>
        </w:r>
        <w:r w:rsidRPr="0040321A">
          <w:rPr>
            <w:rFonts w:ascii="Montserrat Medium" w:eastAsia="Arial" w:hAnsi="Montserrat Medium" w:cs="Arial"/>
            <w:sz w:val="20"/>
          </w:rPr>
          <w:t>.</w:t>
        </w:r>
        <w:r w:rsidRPr="0040321A">
          <w:rPr>
            <w:rFonts w:ascii="Montserrat Medium" w:eastAsia="Arial" w:hAnsi="Montserrat Medium" w:cs="Arial"/>
            <w:spacing w:val="5"/>
            <w:sz w:val="20"/>
          </w:rPr>
          <w:t>m</w:t>
        </w:r>
        <w:r w:rsidRPr="0040321A">
          <w:rPr>
            <w:rFonts w:ascii="Montserrat Medium" w:eastAsia="Arial" w:hAnsi="Montserrat Medium" w:cs="Arial"/>
            <w:spacing w:val="-2"/>
            <w:sz w:val="20"/>
          </w:rPr>
          <w:t>x</w:t>
        </w:r>
      </w:hyperlink>
    </w:p>
    <w:p w:rsidR="009E56AC" w:rsidRPr="00095FDC" w:rsidRDefault="009E56AC" w:rsidP="00095FDC"/>
    <w:sectPr w:rsidR="009E56AC" w:rsidRPr="00095FDC" w:rsidSect="007D7971">
      <w:headerReference w:type="default" r:id="rId15"/>
      <w:footerReference w:type="default" r:id="rId16"/>
      <w:pgSz w:w="12242" w:h="15842" w:code="1"/>
      <w:pgMar w:top="238" w:right="1134" w:bottom="1134" w:left="1418" w:header="3231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50F76" w:rsidRDefault="00850F76">
      <w:r>
        <w:separator/>
      </w:r>
    </w:p>
  </w:endnote>
  <w:endnote w:type="continuationSeparator" w:id="0">
    <w:p w:rsidR="00850F76" w:rsidRDefault="00850F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tserrat Black">
    <w:panose1 w:val="00000A00000000000000"/>
    <w:charset w:val="00"/>
    <w:family w:val="modern"/>
    <w:notTrueType/>
    <w:pitch w:val="variable"/>
    <w:sig w:usb0="20000007" w:usb1="00000001" w:usb2="00000000" w:usb3="00000000" w:csb0="00000193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ontserrat">
    <w:panose1 w:val="00000500000000000000"/>
    <w:charset w:val="00"/>
    <w:family w:val="modern"/>
    <w:notTrueType/>
    <w:pitch w:val="variable"/>
    <w:sig w:usb0="20000007" w:usb1="00000001" w:usb2="00000000" w:usb3="00000000" w:csb0="00000193" w:csb1="00000000"/>
  </w:font>
  <w:font w:name="Montserrat Medium">
    <w:altName w:val="Calibri"/>
    <w:panose1 w:val="00000600000000000000"/>
    <w:charset w:val="00"/>
    <w:family w:val="modern"/>
    <w:notTrueType/>
    <w:pitch w:val="variable"/>
    <w:sig w:usb0="20000007" w:usb1="00000001" w:usb2="00000000" w:usb3="00000000" w:csb0="00000193" w:csb1="00000000"/>
  </w:font>
  <w:font w:name="Soberana Sans Light">
    <w:altName w:val="Calibri"/>
    <w:panose1 w:val="02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Adobe Caslon Pro">
    <w:altName w:val="Palatino Linotype"/>
    <w:panose1 w:val="00000000000000000000"/>
    <w:charset w:val="00"/>
    <w:family w:val="roman"/>
    <w:notTrueType/>
    <w:pitch w:val="variable"/>
    <w:sig w:usb0="800000AF" w:usb1="5000205B" w:usb2="00000000" w:usb3="00000000" w:csb0="0000009B" w:csb1="00000000"/>
  </w:font>
  <w:font w:name="EurekaSans-Light">
    <w:altName w:val="Calibri"/>
    <w:panose1 w:val="00000000000000000000"/>
    <w:charset w:val="00"/>
    <w:family w:val="moder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oberana Sans">
    <w:altName w:val="Calibri"/>
    <w:panose1 w:val="02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22611" w:rsidRDefault="00095FDC" w:rsidP="00522611">
    <w:pPr>
      <w:pStyle w:val="Piedepgina"/>
      <w:tabs>
        <w:tab w:val="clear" w:pos="4252"/>
        <w:tab w:val="center" w:pos="4678"/>
      </w:tabs>
      <w:ind w:right="759"/>
      <w:jc w:val="center"/>
      <w:rPr>
        <w:rFonts w:ascii="Montserrat Medium" w:hAnsi="Montserrat Medium"/>
        <w:color w:val="737373"/>
        <w:sz w:val="16"/>
        <w:szCs w:val="16"/>
      </w:rPr>
    </w:pPr>
    <w:r>
      <w:rPr>
        <w:rFonts w:ascii="Montserrat Medium" w:hAnsi="Montserrat Medium"/>
        <w:noProof/>
        <w:color w:val="737373"/>
        <w:sz w:val="16"/>
        <w:szCs w:val="16"/>
        <w:lang w:val="en-US" w:eastAsia="en-US"/>
      </w:rPr>
      <mc:AlternateContent>
        <mc:Choice Requires="wpg">
          <w:drawing>
            <wp:anchor distT="0" distB="0" distL="114300" distR="114300" simplePos="0" relativeHeight="251680256" behindDoc="0" locked="0" layoutInCell="1" allowOverlap="1">
              <wp:simplePos x="0" y="0"/>
              <wp:positionH relativeFrom="column">
                <wp:posOffset>5090795</wp:posOffset>
              </wp:positionH>
              <wp:positionV relativeFrom="paragraph">
                <wp:posOffset>-56515</wp:posOffset>
              </wp:positionV>
              <wp:extent cx="1019810" cy="831215"/>
              <wp:effectExtent l="0" t="0" r="0" b="6985"/>
              <wp:wrapNone/>
              <wp:docPr id="7" name="Grupo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019810" cy="831215"/>
                        <a:chOff x="0" y="0"/>
                        <a:chExt cx="1019810" cy="831215"/>
                      </a:xfrm>
                    </wpg:grpSpPr>
                    <pic:pic xmlns:pic="http://schemas.openxmlformats.org/drawingml/2006/picture">
                      <pic:nvPicPr>
                        <pic:cNvPr id="9" name="Imagen 9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438150" y="0"/>
                          <a:ext cx="509905" cy="572135"/>
                        </a:xfrm>
                        <a:prstGeom prst="rect">
                          <a:avLst/>
                        </a:prstGeom>
                      </pic:spPr>
                    </pic:pic>
                    <wps:wsp>
                      <wps:cNvPr id="2" name="Cuadro de texto 2"/>
                      <wps:cNvSpPr txBox="1"/>
                      <wps:spPr>
                        <a:xfrm>
                          <a:off x="0" y="485775"/>
                          <a:ext cx="1019810" cy="345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06B1D" w:rsidRPr="006A05D6" w:rsidRDefault="00F06B1D" w:rsidP="006A05D6">
                            <w:pPr>
                              <w:jc w:val="right"/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</w:pPr>
                            <w:r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 xml:space="preserve">Número de registro: RPrIL-072 </w:t>
                            </w:r>
                          </w:p>
                          <w:p w:rsidR="00F06B1D" w:rsidRPr="006A05D6" w:rsidRDefault="00F06B1D" w:rsidP="006A05D6">
                            <w:pPr>
                              <w:jc w:val="right"/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</w:pPr>
                            <w:r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 xml:space="preserve">Fecha de inicio: 2017-04-10 </w:t>
                            </w:r>
                          </w:p>
                          <w:p w:rsidR="00F06B1D" w:rsidRPr="006A05D6" w:rsidRDefault="00F06B1D" w:rsidP="006A05D6">
                            <w:pPr>
                              <w:jc w:val="right"/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</w:pPr>
                            <w:r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>Término</w:t>
                            </w:r>
                            <w:r w:rsidR="00FE640F" w:rsidRPr="006A05D6">
                              <w:rPr>
                                <w:rFonts w:ascii="Calibri" w:hAnsi="Calibri"/>
                                <w:sz w:val="7"/>
                                <w:szCs w:val="7"/>
                                <w:lang w:eastAsia="es-ES_tradnl"/>
                              </w:rPr>
                              <w:t xml:space="preserve"> de la certificación 2021-04-10</w:t>
                            </w:r>
                          </w:p>
                          <w:p w:rsidR="00F06B1D" w:rsidRPr="006A05D6" w:rsidRDefault="00F06B1D" w:rsidP="006A05D6">
                            <w:pPr>
                              <w:tabs>
                                <w:tab w:val="left" w:pos="1053"/>
                              </w:tabs>
                              <w:jc w:val="right"/>
                              <w:rPr>
                                <w:rFonts w:cstheme="minorHAnsi"/>
                                <w:sz w:val="7"/>
                                <w:szCs w:val="7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upo 7" o:spid="_x0000_s1028" style="position:absolute;left:0;text-align:left;margin-left:400.85pt;margin-top:-4.45pt;width:80.3pt;height:65.45pt;z-index:251680256" coordsize="10198,8312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/DB/zkFZnT&#10;/wA+vzusDbmzNj5+8y25tGUoYvS1S5TgVNCCtKUObNmz6vf8+Q7yFPzX/O7T2lIuLrylYXEUFGoy&#10;QX3B2rSnwmZRua77d82bNn6Qc2bNmzZs2bNmzZs2bNmzZs2bNmzZs2bNnzI/5+5+Zv0D/wA4ZeZd&#10;K9UR/wCNfM2gaLwNPj9K6/SnEVNf+PCu3h4VzZs2fk6zZs2fri/59TeV/wDDn/OFP5cXjRiKfzdq&#10;Wu63cJxCnfUp7ONmIAryitUIJrsQPYbNmz6N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87P8A&#10;nN3zMZdY8l+T4pPgsbSfVr2MdC1w/oQ191EL/wDBZs/O3/z+5/Mtrvzh+S/5QWtxSLQ9KvfNutW6&#10;moaXUZvqVmX8GjW0noPCT5Zs8JZs+E+bNmzZs2bNmz1r/wA4pflGPOvmhvOet2ol8s+UplNvFIKp&#10;daiAHjjI7rCCJG9+A3BObPrR/wA+pv8AnEdPzq/NGT85vO2li6/LP8pLyN9OtrhOUGq+Y1CzW8BB&#10;NGjtFZZ5AdixiUgqzU2fUvNn6lM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8if8AOZ//ADiZ&#10;oP8Azl7+VcHkW91tPKXmXQdSi1fyh5vNp9d+qTqpjnhkhEsDPFcRMVYBxRgklG4BTs2bPgP+Zn/P&#10;of8A5yz8kNdXHlKz8vfmtpkPxwvoeopaXhjHUva6kLUch/LHJJXtU7Zs2bP0df8AOL35Xyfkx/zj&#10;z+T/AOWdzCLfUvK3lmyi12FQABqdwn1nUKU7fWpZDmzZs7z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n 9" o:spid="_x0000_s1029" type="#_x0000_t75" style="position:absolute;left:4381;width:5099;height:572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">
                <v:imagedata r:id="rId2" o:title="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30" type="#_x0000_t202" style="position:absolute;top:4857;width:10198;height:3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" filled="f" stroked="f">
                <v:textbox>
                  <w:txbxContent>
                    <w:p w:rsidR="00F06B1D" w:rsidRPr="006A05D6" w:rsidRDefault="00F06B1D" w:rsidP="006A05D6">
                      <w:pPr>
                        <w:jc w:val="right"/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</w:pPr>
                      <w:r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 xml:space="preserve">Número de registro: RPrIL-072 </w:t>
                      </w:r>
                    </w:p>
                    <w:p w:rsidR="00F06B1D" w:rsidRPr="006A05D6" w:rsidRDefault="00F06B1D" w:rsidP="006A05D6">
                      <w:pPr>
                        <w:jc w:val="right"/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</w:pPr>
                      <w:r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 xml:space="preserve">Fecha de inicio: 2017-04-10 </w:t>
                      </w:r>
                    </w:p>
                    <w:p w:rsidR="00F06B1D" w:rsidRPr="006A05D6" w:rsidRDefault="00F06B1D" w:rsidP="006A05D6">
                      <w:pPr>
                        <w:jc w:val="right"/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</w:pPr>
                      <w:r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>Término</w:t>
                      </w:r>
                      <w:r w:rsidR="00FE640F" w:rsidRPr="006A05D6">
                        <w:rPr>
                          <w:rFonts w:ascii="Calibri" w:hAnsi="Calibri"/>
                          <w:sz w:val="7"/>
                          <w:szCs w:val="7"/>
                          <w:lang w:eastAsia="es-ES_tradnl"/>
                        </w:rPr>
                        <w:t xml:space="preserve"> de la certificación 2021-04-10</w:t>
                      </w:r>
                    </w:p>
                    <w:p w:rsidR="00F06B1D" w:rsidRPr="006A05D6" w:rsidRDefault="00F06B1D" w:rsidP="006A05D6">
                      <w:pPr>
                        <w:tabs>
                          <w:tab w:val="left" w:pos="1053"/>
                        </w:tabs>
                        <w:jc w:val="right"/>
                        <w:rPr>
                          <w:rFonts w:cstheme="minorHAnsi"/>
                          <w:sz w:val="7"/>
                          <w:szCs w:val="7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  <w:r w:rsidR="00522611">
      <w:rPr>
        <w:rFonts w:ascii="Montserrat Medium" w:hAnsi="Montserrat Medium"/>
        <w:color w:val="737373"/>
        <w:sz w:val="16"/>
        <w:szCs w:val="16"/>
      </w:rPr>
      <w:t>Av. Universidad 1200, Col. Xoco, Alcaldía Benito Juárez, C.P. 03330, Ciudad de México.</w:t>
    </w:r>
  </w:p>
  <w:p w:rsidR="00522611" w:rsidRPr="00522611" w:rsidRDefault="000F6571" w:rsidP="00522611">
    <w:pPr>
      <w:pStyle w:val="Piedepgina"/>
      <w:tabs>
        <w:tab w:val="left" w:pos="708"/>
      </w:tabs>
      <w:ind w:right="759"/>
      <w:jc w:val="center"/>
      <w:rPr>
        <w:rStyle w:val="Hipervnculo"/>
        <w:rFonts w:ascii="Soberana Sans" w:hAnsi="Soberana Sans"/>
        <w:color w:val="7F7F7F" w:themeColor="text1" w:themeTint="80"/>
        <w:u w:val="none"/>
        <w:lang w:val="en-US"/>
      </w:rPr>
    </w:pPr>
    <w:r>
      <w:rPr>
        <w:rFonts w:ascii="Montserrat Medium" w:hAnsi="Montserrat Medium"/>
        <w:color w:val="737373"/>
        <w:sz w:val="16"/>
        <w:szCs w:val="16"/>
        <w:lang w:val="en-US"/>
      </w:rPr>
      <w:t>T</w:t>
    </w:r>
    <w:r w:rsidR="00812719">
      <w:rPr>
        <w:rFonts w:ascii="Montserrat Medium" w:hAnsi="Montserrat Medium"/>
        <w:color w:val="737373"/>
        <w:sz w:val="16"/>
        <w:szCs w:val="16"/>
        <w:lang w:val="en-US"/>
      </w:rPr>
      <w:t xml:space="preserve">el. (55) 3601-7500, Ext. 65066 </w:t>
    </w:r>
    <w:r>
      <w:rPr>
        <w:rFonts w:ascii="Montserrat Medium" w:hAnsi="Montserrat Medium"/>
        <w:color w:val="737373"/>
        <w:sz w:val="16"/>
        <w:szCs w:val="16"/>
        <w:lang w:val="en-US"/>
      </w:rPr>
      <w:t>e</w:t>
    </w:r>
    <w:r w:rsidR="00522611">
      <w:rPr>
        <w:rFonts w:ascii="Montserrat Medium" w:hAnsi="Montserrat Medium"/>
        <w:color w:val="737373"/>
        <w:sz w:val="16"/>
        <w:szCs w:val="16"/>
        <w:lang w:val="en-US"/>
      </w:rPr>
      <w:t>-</w:t>
    </w:r>
    <w:r>
      <w:rPr>
        <w:rFonts w:ascii="Montserrat Medium" w:hAnsi="Montserrat Medium"/>
        <w:color w:val="7F7F7F" w:themeColor="text1" w:themeTint="80"/>
        <w:sz w:val="16"/>
        <w:szCs w:val="16"/>
        <w:lang w:val="en-US"/>
      </w:rPr>
      <w:t>mail: d_posgrado</w:t>
    </w:r>
    <w:hyperlink r:id="rId3" w:history="1">
      <w:r w:rsidR="00522611" w:rsidRPr="00522611">
        <w:rPr>
          <w:rStyle w:val="Hipervnculo"/>
          <w:rFonts w:ascii="Montserrat Medium" w:hAnsi="Montserrat Medium"/>
          <w:color w:val="7F7F7F" w:themeColor="text1" w:themeTint="80"/>
          <w:sz w:val="16"/>
          <w:szCs w:val="16"/>
          <w:u w:val="none"/>
          <w:lang w:val="en-US"/>
        </w:rPr>
        <w:t>@tecnm.mx</w:t>
      </w:r>
    </w:hyperlink>
  </w:p>
  <w:p w:rsidR="00522611" w:rsidRDefault="00522611" w:rsidP="00522611">
    <w:pPr>
      <w:pStyle w:val="Piedepgina"/>
      <w:tabs>
        <w:tab w:val="left" w:pos="708"/>
      </w:tabs>
      <w:ind w:right="759"/>
      <w:jc w:val="center"/>
      <w:rPr>
        <w:rFonts w:ascii="Montserrat Medium" w:hAnsi="Montserrat Medium"/>
        <w:b/>
      </w:rPr>
    </w:pPr>
    <w:r w:rsidRPr="00522611">
      <w:rPr>
        <w:rStyle w:val="Hipervnculo"/>
        <w:rFonts w:ascii="Montserrat Medium" w:hAnsi="Montserrat Medium"/>
        <w:b/>
        <w:color w:val="7F7F7F" w:themeColor="text1" w:themeTint="80"/>
        <w:sz w:val="16"/>
        <w:szCs w:val="16"/>
        <w:u w:val="none"/>
        <w:lang w:val="en-US"/>
      </w:rPr>
      <w:t>www.tecnm.mx</w:t>
    </w:r>
  </w:p>
  <w:p w:rsidR="00744917" w:rsidRPr="00F071DF" w:rsidRDefault="00744917" w:rsidP="00522611">
    <w:pPr>
      <w:pStyle w:val="Piedepgina"/>
      <w:tabs>
        <w:tab w:val="clear" w:pos="4252"/>
        <w:tab w:val="center" w:pos="4678"/>
      </w:tabs>
      <w:ind w:right="759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50F76" w:rsidRDefault="00850F76">
      <w:r>
        <w:separator/>
      </w:r>
    </w:p>
  </w:footnote>
  <w:footnote w:type="continuationSeparator" w:id="0">
    <w:p w:rsidR="00850F76" w:rsidRDefault="00850F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4917" w:rsidRDefault="000F6571" w:rsidP="00EF62D9">
    <w:pPr>
      <w:pStyle w:val="Encabezado"/>
      <w:tabs>
        <w:tab w:val="clear" w:pos="4252"/>
        <w:tab w:val="clear" w:pos="8504"/>
        <w:tab w:val="center" w:pos="4817"/>
      </w:tabs>
    </w:pPr>
    <w:r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B937102" wp14:editId="4263532F">
              <wp:simplePos x="0" y="0"/>
              <wp:positionH relativeFrom="column">
                <wp:posOffset>2071370</wp:posOffset>
              </wp:positionH>
              <wp:positionV relativeFrom="paragraph">
                <wp:posOffset>-826135</wp:posOffset>
              </wp:positionV>
              <wp:extent cx="4257675" cy="463550"/>
              <wp:effectExtent l="0" t="0" r="0" b="0"/>
              <wp:wrapNone/>
              <wp:docPr id="1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5767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C5339" w:rsidRPr="00966A21" w:rsidRDefault="000F6571" w:rsidP="005720C6">
                          <w:pPr>
                            <w:ind w:right="75"/>
                            <w:jc w:val="right"/>
                            <w:rPr>
                              <w:rFonts w:ascii="Montserrat Medium" w:hAnsi="Montserrat Medium" w:cs="Arial"/>
                              <w:b/>
                              <w:color w:val="737373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Montserrat Medium" w:hAnsi="Montserrat Medium" w:cs="Arial"/>
                              <w:b/>
                              <w:color w:val="737373"/>
                              <w:sz w:val="18"/>
                              <w:szCs w:val="18"/>
                            </w:rPr>
                            <w:t>Secretaría Académica, de Investigación e Innovación</w:t>
                          </w:r>
                        </w:p>
                        <w:p w:rsidR="00A17CA8" w:rsidRPr="00966A21" w:rsidRDefault="00144755" w:rsidP="00A17CA8">
                          <w:pPr>
                            <w:ind w:right="75"/>
                            <w:jc w:val="right"/>
                            <w:rPr>
                              <w:rFonts w:ascii="Montserrat Medium" w:hAnsi="Montserrat Medium" w:cs="Arial"/>
                              <w:color w:val="737373"/>
                              <w:sz w:val="16"/>
                              <w:szCs w:val="16"/>
                            </w:rPr>
                          </w:pPr>
                          <w:r w:rsidRPr="00966A21">
                            <w:rPr>
                              <w:rFonts w:ascii="Montserrat Medium" w:hAnsi="Montserrat Medium" w:cs="Arial"/>
                              <w:color w:val="737373"/>
                              <w:sz w:val="16"/>
                              <w:szCs w:val="16"/>
                            </w:rPr>
                            <w:t xml:space="preserve">Dirección de </w:t>
                          </w:r>
                          <w:r w:rsidR="000F6571">
                            <w:rPr>
                              <w:rFonts w:ascii="Montserrat Medium" w:hAnsi="Montserrat Medium" w:cs="Arial"/>
                              <w:color w:val="737373"/>
                              <w:sz w:val="16"/>
                              <w:szCs w:val="16"/>
                            </w:rPr>
                            <w:t>Posgrado, Investigación e Innovación</w:t>
                          </w:r>
                        </w:p>
                        <w:p w:rsidR="00A17CA8" w:rsidRPr="0045125E" w:rsidRDefault="00A17CA8" w:rsidP="005720C6">
                          <w:pPr>
                            <w:ind w:right="75"/>
                            <w:jc w:val="right"/>
                            <w:rPr>
                              <w:rFonts w:ascii="Soberana Sans Light" w:hAnsi="Soberana Sans Light" w:cs="Arial"/>
                              <w:b/>
                              <w:color w:val="737373"/>
                              <w:sz w:val="20"/>
                              <w:szCs w:val="20"/>
                            </w:rPr>
                          </w:pPr>
                        </w:p>
                        <w:p w:rsidR="007D6941" w:rsidRPr="00A44E22" w:rsidRDefault="007D6941" w:rsidP="00B306FE">
                          <w:pPr>
                            <w:ind w:right="75"/>
                            <w:contextualSpacing/>
                            <w:jc w:val="right"/>
                            <w:rPr>
                              <w:rFonts w:ascii="Adobe Caslon Pro" w:hAnsi="Adobe Caslon Pro" w:cs="Arial"/>
                              <w:color w:val="808080"/>
                              <w:sz w:val="14"/>
                              <w:szCs w:val="14"/>
                            </w:rPr>
                          </w:pPr>
                        </w:p>
                        <w:p w:rsidR="00744917" w:rsidRPr="00820EA8" w:rsidRDefault="00744917" w:rsidP="004D0D97">
                          <w:pPr>
                            <w:jc w:val="right"/>
                            <w:rPr>
                              <w:rFonts w:ascii="EurekaSans-Light" w:hAnsi="EurekaSans-Light" w:cs="Arial"/>
                              <w:sz w:val="20"/>
                              <w:szCs w:val="20"/>
                            </w:rPr>
                          </w:pPr>
                        </w:p>
                        <w:p w:rsidR="00744917" w:rsidRDefault="00744917" w:rsidP="004D0D97">
                          <w:pPr>
                            <w:jc w:val="right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B937102" id="_x0000_t202" coordsize="21600,21600" o:spt="202" path="m,l,21600r21600,l21600,xe">
              <v:stroke joinstyle="miter"/>
              <v:path gradientshapeok="t" o:connecttype="rect"/>
            </v:shapetype>
            <v:shape id="Text Box 5" o:spid="_x0000_s1026" type="#_x0000_t202" style="position:absolute;margin-left:163.1pt;margin-top:-65.05pt;width:335.25pt;height:36.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" filled="f" stroked="f">
              <v:textbox>
                <w:txbxContent>
                  <w:p w:rsidR="002C5339" w:rsidRPr="00966A21" w:rsidRDefault="000F6571" w:rsidP="005720C6">
                    <w:pPr>
                      <w:ind w:right="75"/>
                      <w:jc w:val="right"/>
                      <w:rPr>
                        <w:rFonts w:ascii="Montserrat Medium" w:hAnsi="Montserrat Medium" w:cs="Arial"/>
                        <w:b/>
                        <w:color w:val="737373"/>
                        <w:sz w:val="18"/>
                        <w:szCs w:val="18"/>
                      </w:rPr>
                    </w:pPr>
                    <w:r>
                      <w:rPr>
                        <w:rFonts w:ascii="Montserrat Medium" w:hAnsi="Montserrat Medium" w:cs="Arial"/>
                        <w:b/>
                        <w:color w:val="737373"/>
                        <w:sz w:val="18"/>
                        <w:szCs w:val="18"/>
                      </w:rPr>
                      <w:t>Secretaría Académica, de Investigación e Innovación</w:t>
                    </w:r>
                  </w:p>
                  <w:p w:rsidR="00A17CA8" w:rsidRPr="00966A21" w:rsidRDefault="00144755" w:rsidP="00A17CA8">
                    <w:pPr>
                      <w:ind w:right="75"/>
                      <w:jc w:val="right"/>
                      <w:rPr>
                        <w:rFonts w:ascii="Montserrat Medium" w:hAnsi="Montserrat Medium" w:cs="Arial"/>
                        <w:color w:val="737373"/>
                        <w:sz w:val="16"/>
                        <w:szCs w:val="16"/>
                      </w:rPr>
                    </w:pPr>
                    <w:r w:rsidRPr="00966A21">
                      <w:rPr>
                        <w:rFonts w:ascii="Montserrat Medium" w:hAnsi="Montserrat Medium" w:cs="Arial"/>
                        <w:color w:val="737373"/>
                        <w:sz w:val="16"/>
                        <w:szCs w:val="16"/>
                      </w:rPr>
                      <w:t xml:space="preserve">Dirección de </w:t>
                    </w:r>
                    <w:r w:rsidR="000F6571">
                      <w:rPr>
                        <w:rFonts w:ascii="Montserrat Medium" w:hAnsi="Montserrat Medium" w:cs="Arial"/>
                        <w:color w:val="737373"/>
                        <w:sz w:val="16"/>
                        <w:szCs w:val="16"/>
                      </w:rPr>
                      <w:t>Posgrado, Investigación e Innovación</w:t>
                    </w:r>
                  </w:p>
                  <w:p w:rsidR="00A17CA8" w:rsidRPr="0045125E" w:rsidRDefault="00A17CA8" w:rsidP="005720C6">
                    <w:pPr>
                      <w:ind w:right="75"/>
                      <w:jc w:val="right"/>
                      <w:rPr>
                        <w:rFonts w:ascii="Soberana Sans Light" w:hAnsi="Soberana Sans Light" w:cs="Arial"/>
                        <w:b/>
                        <w:color w:val="737373"/>
                        <w:sz w:val="20"/>
                        <w:szCs w:val="20"/>
                      </w:rPr>
                    </w:pPr>
                  </w:p>
                  <w:p w:rsidR="007D6941" w:rsidRPr="00A44E22" w:rsidRDefault="007D6941" w:rsidP="00B306FE">
                    <w:pPr>
                      <w:ind w:right="75"/>
                      <w:contextualSpacing/>
                      <w:jc w:val="right"/>
                      <w:rPr>
                        <w:rFonts w:ascii="Adobe Caslon Pro" w:hAnsi="Adobe Caslon Pro" w:cs="Arial"/>
                        <w:color w:val="808080"/>
                        <w:sz w:val="14"/>
                        <w:szCs w:val="14"/>
                      </w:rPr>
                    </w:pPr>
                  </w:p>
                  <w:p w:rsidR="00744917" w:rsidRPr="00820EA8" w:rsidRDefault="00744917" w:rsidP="004D0D97">
                    <w:pPr>
                      <w:jc w:val="right"/>
                      <w:rPr>
                        <w:rFonts w:ascii="EurekaSans-Light" w:hAnsi="EurekaSans-Light" w:cs="Arial"/>
                        <w:sz w:val="20"/>
                        <w:szCs w:val="20"/>
                      </w:rPr>
                    </w:pPr>
                  </w:p>
                  <w:p w:rsidR="00744917" w:rsidRDefault="00744917" w:rsidP="004D0D97">
                    <w:pPr>
                      <w:jc w:val="right"/>
                    </w:pPr>
                  </w:p>
                </w:txbxContent>
              </v:textbox>
            </v:shape>
          </w:pict>
        </mc:Fallback>
      </mc:AlternateContent>
    </w:r>
    <w:r w:rsidR="006B3030" w:rsidRPr="001853FA">
      <w:rPr>
        <w:noProof/>
        <w:lang w:val="en-US" w:eastAsia="en-US"/>
      </w:rPr>
      <w:drawing>
        <wp:anchor distT="0" distB="0" distL="114300" distR="114300" simplePos="0" relativeHeight="251684352" behindDoc="1" locked="0" layoutInCell="1" allowOverlap="1" wp14:anchorId="54D0497C" wp14:editId="55A00D10">
          <wp:simplePos x="0" y="0"/>
          <wp:positionH relativeFrom="margin">
            <wp:posOffset>4723765</wp:posOffset>
          </wp:positionH>
          <wp:positionV relativeFrom="paragraph">
            <wp:posOffset>-1487170</wp:posOffset>
          </wp:positionV>
          <wp:extent cx="1417955" cy="797560"/>
          <wp:effectExtent l="0" t="0" r="0" b="0"/>
          <wp:wrapNone/>
          <wp:docPr id="8" name="Imagen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75693"/>
                  <a:stretch/>
                </pic:blipFill>
                <pic:spPr bwMode="auto">
                  <a:xfrm>
                    <a:off x="0" y="0"/>
                    <a:ext cx="1417955" cy="7975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B3030" w:rsidRPr="001853FA">
      <w:rPr>
        <w:noProof/>
        <w:lang w:val="en-US" w:eastAsia="en-US"/>
      </w:rPr>
      <w:drawing>
        <wp:anchor distT="0" distB="0" distL="114300" distR="114300" simplePos="0" relativeHeight="251682304" behindDoc="1" locked="0" layoutInCell="1" allowOverlap="1" wp14:anchorId="3644D452" wp14:editId="099228AE">
          <wp:simplePos x="0" y="0"/>
          <wp:positionH relativeFrom="margin">
            <wp:posOffset>0</wp:posOffset>
          </wp:positionH>
          <wp:positionV relativeFrom="paragraph">
            <wp:posOffset>-1397000</wp:posOffset>
          </wp:positionV>
          <wp:extent cx="3069590" cy="680085"/>
          <wp:effectExtent l="0" t="0" r="0" b="0"/>
          <wp:wrapNone/>
          <wp:docPr id="10" name="Imagen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" r="32064" b="-10136"/>
                  <a:stretch/>
                </pic:blipFill>
                <pic:spPr bwMode="auto">
                  <a:xfrm>
                    <a:off x="0" y="0"/>
                    <a:ext cx="3069590" cy="68008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7520B"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75136" behindDoc="0" locked="0" layoutInCell="1" allowOverlap="1" wp14:anchorId="777B1CC5" wp14:editId="490BA495">
              <wp:simplePos x="0" y="0"/>
              <wp:positionH relativeFrom="page">
                <wp:align>left</wp:align>
              </wp:positionH>
              <wp:positionV relativeFrom="paragraph">
                <wp:posOffset>-339929</wp:posOffset>
              </wp:positionV>
              <wp:extent cx="7783830" cy="226771"/>
              <wp:effectExtent l="0" t="0" r="0" b="1905"/>
              <wp:wrapNone/>
              <wp:docPr id="5" name="Cuadro de texto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783830" cy="2267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42F5D" w:rsidRPr="00654C0A" w:rsidRDefault="007D7971" w:rsidP="00042F5D">
                          <w:pPr>
                            <w:jc w:val="center"/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</w:pPr>
                          <w:r w:rsidRPr="00654C0A"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  <w:t>“</w:t>
                          </w:r>
                          <w:r w:rsidR="00042F5D"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  <w:t>2020, Año de Leona Vicario, Benemérita Madre de la Patria</w:t>
                          </w:r>
                          <w:r w:rsidR="00042F5D" w:rsidRPr="00654C0A">
                            <w:rPr>
                              <w:rFonts w:ascii="Montserrat Medium" w:hAnsi="Montserrat Medium"/>
                              <w:b/>
                              <w:color w:val="808080" w:themeColor="background1" w:themeShade="80"/>
                              <w:sz w:val="16"/>
                              <w:szCs w:val="16"/>
                              <w:lang w:val="es-ES"/>
                            </w:rPr>
                            <w:t>”</w:t>
                          </w:r>
                        </w:p>
                        <w:p w:rsidR="007D7971" w:rsidRPr="00042F5D" w:rsidRDefault="007D7971" w:rsidP="00042F5D">
                          <w:pPr>
                            <w:jc w:val="center"/>
                            <w:rPr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77B1CC5" id="Cuadro de texto 5" o:spid="_x0000_s1027" type="#_x0000_t202" style="position:absolute;margin-left:0;margin-top:-26.75pt;width:612.9pt;height:17.85pt;z-index:251675136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" filled="f" stroked="f">
              <v:textbox>
                <w:txbxContent>
                  <w:p w:rsidR="00042F5D" w:rsidRPr="00654C0A" w:rsidRDefault="007D7971" w:rsidP="00042F5D">
                    <w:pPr>
                      <w:jc w:val="center"/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</w:pPr>
                    <w:r w:rsidRPr="00654C0A"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  <w:t>“</w:t>
                    </w:r>
                    <w:r w:rsidR="00042F5D"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  <w:t>2020, Año de Leona Vicario, Benemérita Madre de la Patria</w:t>
                    </w:r>
                    <w:r w:rsidR="00042F5D" w:rsidRPr="00654C0A">
                      <w:rPr>
                        <w:rFonts w:ascii="Montserrat Medium" w:hAnsi="Montserrat Medium"/>
                        <w:b/>
                        <w:color w:val="808080" w:themeColor="background1" w:themeShade="80"/>
                        <w:sz w:val="16"/>
                        <w:szCs w:val="16"/>
                        <w:lang w:val="es-ES"/>
                      </w:rPr>
                      <w:t>”</w:t>
                    </w:r>
                  </w:p>
                  <w:p w:rsidR="007D7971" w:rsidRPr="00042F5D" w:rsidRDefault="007D7971" w:rsidP="00042F5D">
                    <w:pPr>
                      <w:jc w:val="center"/>
                      <w:rPr>
                        <w:szCs w:val="16"/>
                        <w:lang w:val="es-ES"/>
                      </w:rPr>
                    </w:pPr>
                  </w:p>
                </w:txbxContent>
              </v:textbox>
              <w10:wrap anchorx="page"/>
            </v:shape>
          </w:pict>
        </mc:Fallback>
      </mc:AlternateContent>
    </w:r>
    <w:r w:rsidR="00E7520B" w:rsidRPr="00852B92">
      <w:rPr>
        <w:noProof/>
        <w:lang w:val="en-US" w:eastAsia="en-US"/>
      </w:rPr>
      <w:drawing>
        <wp:anchor distT="0" distB="0" distL="114300" distR="114300" simplePos="0" relativeHeight="251673088" behindDoc="1" locked="0" layoutInCell="1" allowOverlap="1" wp14:anchorId="5EB5BB13" wp14:editId="7CD6A4A9">
          <wp:simplePos x="0" y="0"/>
          <wp:positionH relativeFrom="page">
            <wp:align>left</wp:align>
          </wp:positionH>
          <wp:positionV relativeFrom="paragraph">
            <wp:posOffset>-2042160</wp:posOffset>
          </wp:positionV>
          <wp:extent cx="7765415" cy="10038715"/>
          <wp:effectExtent l="0" t="0" r="6985" b="635"/>
          <wp:wrapNone/>
          <wp:docPr id="3" name="Imagen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65415" cy="100387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4B2960"/>
    <w:multiLevelType w:val="hybridMultilevel"/>
    <w:tmpl w:val="A0681CB8"/>
    <w:lvl w:ilvl="0" w:tplc="0B26107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485799"/>
    <w:multiLevelType w:val="hybridMultilevel"/>
    <w:tmpl w:val="7C2AF360"/>
    <w:lvl w:ilvl="0" w:tplc="502AB62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127D0"/>
    <w:multiLevelType w:val="hybridMultilevel"/>
    <w:tmpl w:val="05A00A3C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21C66DA2"/>
    <w:multiLevelType w:val="hybridMultilevel"/>
    <w:tmpl w:val="37BED0AE"/>
    <w:lvl w:ilvl="0" w:tplc="26502520">
      <w:start w:val="1"/>
      <w:numFmt w:val="decimal"/>
      <w:pStyle w:val="Ttulo1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7B04B8F"/>
    <w:multiLevelType w:val="hybridMultilevel"/>
    <w:tmpl w:val="62EEDEE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3B2156"/>
    <w:multiLevelType w:val="hybridMultilevel"/>
    <w:tmpl w:val="51E8C96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7E97156"/>
    <w:multiLevelType w:val="hybridMultilevel"/>
    <w:tmpl w:val="6AEEAF0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s-MX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069B3"/>
    <w:rsid w:val="00000F01"/>
    <w:rsid w:val="000135B3"/>
    <w:rsid w:val="00021431"/>
    <w:rsid w:val="00023FB4"/>
    <w:rsid w:val="00033D42"/>
    <w:rsid w:val="00042F5D"/>
    <w:rsid w:val="000449CD"/>
    <w:rsid w:val="000501B8"/>
    <w:rsid w:val="00050487"/>
    <w:rsid w:val="00051B86"/>
    <w:rsid w:val="000601A4"/>
    <w:rsid w:val="00064771"/>
    <w:rsid w:val="00065D1E"/>
    <w:rsid w:val="00083E85"/>
    <w:rsid w:val="00086EFD"/>
    <w:rsid w:val="00087D8A"/>
    <w:rsid w:val="00095FDC"/>
    <w:rsid w:val="000A0BEB"/>
    <w:rsid w:val="000A0FBE"/>
    <w:rsid w:val="000B2120"/>
    <w:rsid w:val="000B587D"/>
    <w:rsid w:val="000B7E90"/>
    <w:rsid w:val="000C0104"/>
    <w:rsid w:val="000C3D19"/>
    <w:rsid w:val="000C4CFD"/>
    <w:rsid w:val="000C58AE"/>
    <w:rsid w:val="000C708F"/>
    <w:rsid w:val="000F063A"/>
    <w:rsid w:val="000F6571"/>
    <w:rsid w:val="0010299B"/>
    <w:rsid w:val="00105962"/>
    <w:rsid w:val="001066DD"/>
    <w:rsid w:val="001069ED"/>
    <w:rsid w:val="00107B8B"/>
    <w:rsid w:val="00125DAB"/>
    <w:rsid w:val="001306B6"/>
    <w:rsid w:val="001404C1"/>
    <w:rsid w:val="00144755"/>
    <w:rsid w:val="0015712F"/>
    <w:rsid w:val="00162408"/>
    <w:rsid w:val="00166392"/>
    <w:rsid w:val="00166674"/>
    <w:rsid w:val="00171064"/>
    <w:rsid w:val="0017221C"/>
    <w:rsid w:val="0017498D"/>
    <w:rsid w:val="001835E3"/>
    <w:rsid w:val="0019278E"/>
    <w:rsid w:val="00192EA3"/>
    <w:rsid w:val="001A7756"/>
    <w:rsid w:val="001D3C35"/>
    <w:rsid w:val="001D63CC"/>
    <w:rsid w:val="001E5360"/>
    <w:rsid w:val="001E5CF1"/>
    <w:rsid w:val="001E6980"/>
    <w:rsid w:val="001F0FB6"/>
    <w:rsid w:val="001F1974"/>
    <w:rsid w:val="001F561C"/>
    <w:rsid w:val="00207DCF"/>
    <w:rsid w:val="00216257"/>
    <w:rsid w:val="00221969"/>
    <w:rsid w:val="00232B76"/>
    <w:rsid w:val="00242EBE"/>
    <w:rsid w:val="00244D65"/>
    <w:rsid w:val="00253001"/>
    <w:rsid w:val="00262E31"/>
    <w:rsid w:val="00276A4E"/>
    <w:rsid w:val="00290C24"/>
    <w:rsid w:val="0029436F"/>
    <w:rsid w:val="00294F9B"/>
    <w:rsid w:val="00294FB0"/>
    <w:rsid w:val="002B3BC1"/>
    <w:rsid w:val="002B3EB4"/>
    <w:rsid w:val="002B430E"/>
    <w:rsid w:val="002C3D27"/>
    <w:rsid w:val="002C5339"/>
    <w:rsid w:val="002C6218"/>
    <w:rsid w:val="002D2E98"/>
    <w:rsid w:val="002E1620"/>
    <w:rsid w:val="002E19BE"/>
    <w:rsid w:val="002E255E"/>
    <w:rsid w:val="002E6B4E"/>
    <w:rsid w:val="002E6E57"/>
    <w:rsid w:val="002F2706"/>
    <w:rsid w:val="002F4A81"/>
    <w:rsid w:val="00302696"/>
    <w:rsid w:val="00316707"/>
    <w:rsid w:val="003217FE"/>
    <w:rsid w:val="0033737F"/>
    <w:rsid w:val="00344F91"/>
    <w:rsid w:val="003469F6"/>
    <w:rsid w:val="0034772F"/>
    <w:rsid w:val="00353002"/>
    <w:rsid w:val="00356EF8"/>
    <w:rsid w:val="00381020"/>
    <w:rsid w:val="00381ED1"/>
    <w:rsid w:val="00392DE2"/>
    <w:rsid w:val="00397322"/>
    <w:rsid w:val="003A2351"/>
    <w:rsid w:val="003B347A"/>
    <w:rsid w:val="003C7F5A"/>
    <w:rsid w:val="003D5A08"/>
    <w:rsid w:val="003F349D"/>
    <w:rsid w:val="00407CB7"/>
    <w:rsid w:val="004128A5"/>
    <w:rsid w:val="0041406E"/>
    <w:rsid w:val="004155D1"/>
    <w:rsid w:val="00424E5E"/>
    <w:rsid w:val="0043015D"/>
    <w:rsid w:val="0044461E"/>
    <w:rsid w:val="004465D1"/>
    <w:rsid w:val="0045125E"/>
    <w:rsid w:val="00457687"/>
    <w:rsid w:val="004611E9"/>
    <w:rsid w:val="00462822"/>
    <w:rsid w:val="00465B93"/>
    <w:rsid w:val="00466D32"/>
    <w:rsid w:val="00472B8B"/>
    <w:rsid w:val="00473E58"/>
    <w:rsid w:val="004754B0"/>
    <w:rsid w:val="004852B4"/>
    <w:rsid w:val="00492C98"/>
    <w:rsid w:val="004A6537"/>
    <w:rsid w:val="004B4884"/>
    <w:rsid w:val="004B7915"/>
    <w:rsid w:val="004C4007"/>
    <w:rsid w:val="004D0D97"/>
    <w:rsid w:val="004D3195"/>
    <w:rsid w:val="004D795A"/>
    <w:rsid w:val="004F14D6"/>
    <w:rsid w:val="004F5C91"/>
    <w:rsid w:val="00522611"/>
    <w:rsid w:val="00527AED"/>
    <w:rsid w:val="00533C26"/>
    <w:rsid w:val="00533CE3"/>
    <w:rsid w:val="005501E5"/>
    <w:rsid w:val="005609BD"/>
    <w:rsid w:val="005636B8"/>
    <w:rsid w:val="00564AA1"/>
    <w:rsid w:val="005720C6"/>
    <w:rsid w:val="00576550"/>
    <w:rsid w:val="005800FB"/>
    <w:rsid w:val="00593C63"/>
    <w:rsid w:val="005A1D52"/>
    <w:rsid w:val="005A3E40"/>
    <w:rsid w:val="005A7AA3"/>
    <w:rsid w:val="005B4EBC"/>
    <w:rsid w:val="005C1A68"/>
    <w:rsid w:val="005C6EE7"/>
    <w:rsid w:val="005D5342"/>
    <w:rsid w:val="005D5CE6"/>
    <w:rsid w:val="005F4D0C"/>
    <w:rsid w:val="00605110"/>
    <w:rsid w:val="006069B3"/>
    <w:rsid w:val="00613A65"/>
    <w:rsid w:val="006143CD"/>
    <w:rsid w:val="00615FC1"/>
    <w:rsid w:val="006222CE"/>
    <w:rsid w:val="006224B8"/>
    <w:rsid w:val="00623F67"/>
    <w:rsid w:val="00625029"/>
    <w:rsid w:val="00631503"/>
    <w:rsid w:val="0063273F"/>
    <w:rsid w:val="00654152"/>
    <w:rsid w:val="00654C0A"/>
    <w:rsid w:val="00654CF5"/>
    <w:rsid w:val="00663228"/>
    <w:rsid w:val="006675AC"/>
    <w:rsid w:val="00671060"/>
    <w:rsid w:val="0068056B"/>
    <w:rsid w:val="00682801"/>
    <w:rsid w:val="00691115"/>
    <w:rsid w:val="006A05D6"/>
    <w:rsid w:val="006A1785"/>
    <w:rsid w:val="006B2F29"/>
    <w:rsid w:val="006B3030"/>
    <w:rsid w:val="006B47A8"/>
    <w:rsid w:val="006C0ADB"/>
    <w:rsid w:val="006C110C"/>
    <w:rsid w:val="006D6962"/>
    <w:rsid w:val="006F5298"/>
    <w:rsid w:val="00700FCD"/>
    <w:rsid w:val="007112F8"/>
    <w:rsid w:val="007121B1"/>
    <w:rsid w:val="00712B39"/>
    <w:rsid w:val="00712FAC"/>
    <w:rsid w:val="0071346F"/>
    <w:rsid w:val="00715BD9"/>
    <w:rsid w:val="007167C5"/>
    <w:rsid w:val="00721083"/>
    <w:rsid w:val="007232DA"/>
    <w:rsid w:val="00730E70"/>
    <w:rsid w:val="00732B06"/>
    <w:rsid w:val="00732DC8"/>
    <w:rsid w:val="00744917"/>
    <w:rsid w:val="00747C8E"/>
    <w:rsid w:val="00751258"/>
    <w:rsid w:val="0075128C"/>
    <w:rsid w:val="007529BB"/>
    <w:rsid w:val="00756867"/>
    <w:rsid w:val="00761E58"/>
    <w:rsid w:val="00762139"/>
    <w:rsid w:val="00773D7C"/>
    <w:rsid w:val="00780267"/>
    <w:rsid w:val="00782033"/>
    <w:rsid w:val="007838DE"/>
    <w:rsid w:val="007856E5"/>
    <w:rsid w:val="007911DE"/>
    <w:rsid w:val="00794799"/>
    <w:rsid w:val="007A031B"/>
    <w:rsid w:val="007B453E"/>
    <w:rsid w:val="007B77D9"/>
    <w:rsid w:val="007C0DF3"/>
    <w:rsid w:val="007C4164"/>
    <w:rsid w:val="007C722A"/>
    <w:rsid w:val="007D2863"/>
    <w:rsid w:val="007D2983"/>
    <w:rsid w:val="007D6941"/>
    <w:rsid w:val="007D7971"/>
    <w:rsid w:val="007E2681"/>
    <w:rsid w:val="007F06BF"/>
    <w:rsid w:val="007F61AB"/>
    <w:rsid w:val="0080034D"/>
    <w:rsid w:val="00807EEE"/>
    <w:rsid w:val="00812719"/>
    <w:rsid w:val="00817B31"/>
    <w:rsid w:val="00820E4B"/>
    <w:rsid w:val="00820EA8"/>
    <w:rsid w:val="0082209B"/>
    <w:rsid w:val="00825947"/>
    <w:rsid w:val="008271ED"/>
    <w:rsid w:val="00832378"/>
    <w:rsid w:val="00832674"/>
    <w:rsid w:val="008339C6"/>
    <w:rsid w:val="0085034D"/>
    <w:rsid w:val="00850F76"/>
    <w:rsid w:val="00852B92"/>
    <w:rsid w:val="00856EE8"/>
    <w:rsid w:val="0086036E"/>
    <w:rsid w:val="00882D0A"/>
    <w:rsid w:val="00883183"/>
    <w:rsid w:val="00896ECA"/>
    <w:rsid w:val="008A352D"/>
    <w:rsid w:val="008A4B98"/>
    <w:rsid w:val="008A7529"/>
    <w:rsid w:val="008B3C5C"/>
    <w:rsid w:val="008B5C6E"/>
    <w:rsid w:val="008B6A62"/>
    <w:rsid w:val="008D20A2"/>
    <w:rsid w:val="008D25C8"/>
    <w:rsid w:val="008E51C5"/>
    <w:rsid w:val="008F3B5C"/>
    <w:rsid w:val="008F5FCA"/>
    <w:rsid w:val="009034F5"/>
    <w:rsid w:val="00905B1D"/>
    <w:rsid w:val="00922132"/>
    <w:rsid w:val="00930CF1"/>
    <w:rsid w:val="009352F5"/>
    <w:rsid w:val="00940B8A"/>
    <w:rsid w:val="00944884"/>
    <w:rsid w:val="00945EB6"/>
    <w:rsid w:val="00951543"/>
    <w:rsid w:val="009515CF"/>
    <w:rsid w:val="009630C1"/>
    <w:rsid w:val="00966A21"/>
    <w:rsid w:val="00970299"/>
    <w:rsid w:val="009767F0"/>
    <w:rsid w:val="00980BC2"/>
    <w:rsid w:val="00981EE1"/>
    <w:rsid w:val="009873EC"/>
    <w:rsid w:val="009916C6"/>
    <w:rsid w:val="009B31FB"/>
    <w:rsid w:val="009B4C1D"/>
    <w:rsid w:val="009C2F5B"/>
    <w:rsid w:val="009C74A2"/>
    <w:rsid w:val="009E300F"/>
    <w:rsid w:val="009E56AC"/>
    <w:rsid w:val="009E7782"/>
    <w:rsid w:val="009E7837"/>
    <w:rsid w:val="009F7C56"/>
    <w:rsid w:val="00A00EB4"/>
    <w:rsid w:val="00A04CD2"/>
    <w:rsid w:val="00A11000"/>
    <w:rsid w:val="00A12914"/>
    <w:rsid w:val="00A135D8"/>
    <w:rsid w:val="00A13CFD"/>
    <w:rsid w:val="00A17CA8"/>
    <w:rsid w:val="00A25D3F"/>
    <w:rsid w:val="00A2779F"/>
    <w:rsid w:val="00A310D2"/>
    <w:rsid w:val="00A312AC"/>
    <w:rsid w:val="00A44E22"/>
    <w:rsid w:val="00A45FDE"/>
    <w:rsid w:val="00A60AA1"/>
    <w:rsid w:val="00A61881"/>
    <w:rsid w:val="00A751D2"/>
    <w:rsid w:val="00A75E62"/>
    <w:rsid w:val="00A77287"/>
    <w:rsid w:val="00A94730"/>
    <w:rsid w:val="00A97377"/>
    <w:rsid w:val="00AB15E3"/>
    <w:rsid w:val="00AC08D8"/>
    <w:rsid w:val="00AD0B1A"/>
    <w:rsid w:val="00AE0A65"/>
    <w:rsid w:val="00AE35F5"/>
    <w:rsid w:val="00AF4B31"/>
    <w:rsid w:val="00B0198C"/>
    <w:rsid w:val="00B0677D"/>
    <w:rsid w:val="00B21C66"/>
    <w:rsid w:val="00B2305A"/>
    <w:rsid w:val="00B23E8A"/>
    <w:rsid w:val="00B25C7C"/>
    <w:rsid w:val="00B2638D"/>
    <w:rsid w:val="00B306FE"/>
    <w:rsid w:val="00B36216"/>
    <w:rsid w:val="00B56B2B"/>
    <w:rsid w:val="00B62FFF"/>
    <w:rsid w:val="00B657F5"/>
    <w:rsid w:val="00B73B46"/>
    <w:rsid w:val="00B73D53"/>
    <w:rsid w:val="00B751D3"/>
    <w:rsid w:val="00B75460"/>
    <w:rsid w:val="00B8326F"/>
    <w:rsid w:val="00B90026"/>
    <w:rsid w:val="00B927A9"/>
    <w:rsid w:val="00B94CBD"/>
    <w:rsid w:val="00B950E2"/>
    <w:rsid w:val="00B9627E"/>
    <w:rsid w:val="00BA26D3"/>
    <w:rsid w:val="00BB36CB"/>
    <w:rsid w:val="00BB56F0"/>
    <w:rsid w:val="00BB67FA"/>
    <w:rsid w:val="00BC0BB1"/>
    <w:rsid w:val="00BC3377"/>
    <w:rsid w:val="00BE6FA2"/>
    <w:rsid w:val="00BF6058"/>
    <w:rsid w:val="00C00380"/>
    <w:rsid w:val="00C05DFD"/>
    <w:rsid w:val="00C06416"/>
    <w:rsid w:val="00C120F4"/>
    <w:rsid w:val="00C249D1"/>
    <w:rsid w:val="00C268BA"/>
    <w:rsid w:val="00C275A4"/>
    <w:rsid w:val="00C30202"/>
    <w:rsid w:val="00C33253"/>
    <w:rsid w:val="00C42320"/>
    <w:rsid w:val="00C516FA"/>
    <w:rsid w:val="00C51AF9"/>
    <w:rsid w:val="00C63AA4"/>
    <w:rsid w:val="00C652D7"/>
    <w:rsid w:val="00C738BA"/>
    <w:rsid w:val="00C77C48"/>
    <w:rsid w:val="00C815F0"/>
    <w:rsid w:val="00C82251"/>
    <w:rsid w:val="00C8282F"/>
    <w:rsid w:val="00C86743"/>
    <w:rsid w:val="00C87B02"/>
    <w:rsid w:val="00C91566"/>
    <w:rsid w:val="00C96EF5"/>
    <w:rsid w:val="00CA009B"/>
    <w:rsid w:val="00CA2B08"/>
    <w:rsid w:val="00CA5850"/>
    <w:rsid w:val="00CA6B63"/>
    <w:rsid w:val="00CA74CA"/>
    <w:rsid w:val="00CB1043"/>
    <w:rsid w:val="00CB1B6B"/>
    <w:rsid w:val="00CB737A"/>
    <w:rsid w:val="00CB7E59"/>
    <w:rsid w:val="00CC1E76"/>
    <w:rsid w:val="00CC549B"/>
    <w:rsid w:val="00CC6487"/>
    <w:rsid w:val="00CD6B3A"/>
    <w:rsid w:val="00CD6E7D"/>
    <w:rsid w:val="00CE1344"/>
    <w:rsid w:val="00CE2338"/>
    <w:rsid w:val="00D00465"/>
    <w:rsid w:val="00D127C8"/>
    <w:rsid w:val="00D13B73"/>
    <w:rsid w:val="00D149FC"/>
    <w:rsid w:val="00D1520A"/>
    <w:rsid w:val="00D20E23"/>
    <w:rsid w:val="00D21390"/>
    <w:rsid w:val="00D23AA5"/>
    <w:rsid w:val="00D23D90"/>
    <w:rsid w:val="00D3363C"/>
    <w:rsid w:val="00D35394"/>
    <w:rsid w:val="00D4100C"/>
    <w:rsid w:val="00D506D1"/>
    <w:rsid w:val="00D5662D"/>
    <w:rsid w:val="00D626B1"/>
    <w:rsid w:val="00D72A47"/>
    <w:rsid w:val="00D75578"/>
    <w:rsid w:val="00DA39F0"/>
    <w:rsid w:val="00DA7C06"/>
    <w:rsid w:val="00DB00C7"/>
    <w:rsid w:val="00DB0416"/>
    <w:rsid w:val="00DB2F00"/>
    <w:rsid w:val="00DB3BFA"/>
    <w:rsid w:val="00DB55F0"/>
    <w:rsid w:val="00DB63A2"/>
    <w:rsid w:val="00DB6D73"/>
    <w:rsid w:val="00DC3EAB"/>
    <w:rsid w:val="00DC5341"/>
    <w:rsid w:val="00DD031E"/>
    <w:rsid w:val="00DD04EC"/>
    <w:rsid w:val="00DF0D8C"/>
    <w:rsid w:val="00DF4FEA"/>
    <w:rsid w:val="00DF7981"/>
    <w:rsid w:val="00DF7BFE"/>
    <w:rsid w:val="00E00249"/>
    <w:rsid w:val="00E05982"/>
    <w:rsid w:val="00E10B21"/>
    <w:rsid w:val="00E22095"/>
    <w:rsid w:val="00E23AD3"/>
    <w:rsid w:val="00E2752C"/>
    <w:rsid w:val="00E355CD"/>
    <w:rsid w:val="00E42BC3"/>
    <w:rsid w:val="00E451E2"/>
    <w:rsid w:val="00E45C1A"/>
    <w:rsid w:val="00E56F14"/>
    <w:rsid w:val="00E62FAF"/>
    <w:rsid w:val="00E66827"/>
    <w:rsid w:val="00E72C5B"/>
    <w:rsid w:val="00E7520B"/>
    <w:rsid w:val="00E85F4C"/>
    <w:rsid w:val="00E86E3E"/>
    <w:rsid w:val="00E87B40"/>
    <w:rsid w:val="00E90282"/>
    <w:rsid w:val="00E90935"/>
    <w:rsid w:val="00E91603"/>
    <w:rsid w:val="00E92EB7"/>
    <w:rsid w:val="00E956AC"/>
    <w:rsid w:val="00EA3E1B"/>
    <w:rsid w:val="00EA7100"/>
    <w:rsid w:val="00EB0D0A"/>
    <w:rsid w:val="00EB5267"/>
    <w:rsid w:val="00EC1C37"/>
    <w:rsid w:val="00EC5E47"/>
    <w:rsid w:val="00EC799F"/>
    <w:rsid w:val="00EE1F57"/>
    <w:rsid w:val="00EF1C26"/>
    <w:rsid w:val="00EF3365"/>
    <w:rsid w:val="00EF4962"/>
    <w:rsid w:val="00EF4A22"/>
    <w:rsid w:val="00EF62D9"/>
    <w:rsid w:val="00EF6EAC"/>
    <w:rsid w:val="00F02761"/>
    <w:rsid w:val="00F05DBB"/>
    <w:rsid w:val="00F06B1D"/>
    <w:rsid w:val="00F071DF"/>
    <w:rsid w:val="00F14736"/>
    <w:rsid w:val="00F14A82"/>
    <w:rsid w:val="00F20FE8"/>
    <w:rsid w:val="00F35919"/>
    <w:rsid w:val="00F45DAA"/>
    <w:rsid w:val="00F5673B"/>
    <w:rsid w:val="00F60916"/>
    <w:rsid w:val="00F6325F"/>
    <w:rsid w:val="00F72470"/>
    <w:rsid w:val="00F81505"/>
    <w:rsid w:val="00F85BE0"/>
    <w:rsid w:val="00F8711F"/>
    <w:rsid w:val="00F90215"/>
    <w:rsid w:val="00F93141"/>
    <w:rsid w:val="00FA403F"/>
    <w:rsid w:val="00FA4A87"/>
    <w:rsid w:val="00FA7C42"/>
    <w:rsid w:val="00FB4956"/>
    <w:rsid w:val="00FC5B00"/>
    <w:rsid w:val="00FD047C"/>
    <w:rsid w:val="00FD1DD8"/>
    <w:rsid w:val="00FD4849"/>
    <w:rsid w:val="00FE640F"/>
    <w:rsid w:val="00FE7058"/>
    <w:rsid w:val="00FF449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CE6CA44"/>
  <w15:docId w15:val="{1BE15670-3563-4FC8-AE39-93A631D83A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C3377"/>
    <w:rPr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E56AC"/>
    <w:pPr>
      <w:keepNext/>
      <w:numPr>
        <w:numId w:val="6"/>
      </w:numPr>
      <w:spacing w:before="240" w:after="60"/>
      <w:outlineLvl w:val="0"/>
    </w:pPr>
    <w:rPr>
      <w:rFonts w:ascii="Montserrat Black" w:eastAsia="Arial" w:hAnsi="Montserrat Black" w:cstheme="majorBidi"/>
      <w:b/>
      <w:bCs/>
      <w:kern w:val="32"/>
      <w:sz w:val="28"/>
      <w:szCs w:val="28"/>
      <w:u w:val="single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iedepgina">
    <w:name w:val="footer"/>
    <w:basedOn w:val="Normal"/>
    <w:link w:val="PiedepginaCar"/>
    <w:rsid w:val="00BB56F0"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uiPriority w:val="99"/>
    <w:rsid w:val="00BC3377"/>
    <w:rPr>
      <w:color w:val="0000FF"/>
      <w:u w:val="single"/>
    </w:rPr>
  </w:style>
  <w:style w:type="paragraph" w:styleId="Encabezado">
    <w:name w:val="header"/>
    <w:basedOn w:val="Normal"/>
    <w:rsid w:val="00BC3377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semiHidden/>
    <w:rsid w:val="0041406E"/>
    <w:rPr>
      <w:rFonts w:ascii="Tahoma" w:hAnsi="Tahoma" w:cs="Tahoma"/>
      <w:sz w:val="16"/>
      <w:szCs w:val="16"/>
    </w:rPr>
  </w:style>
  <w:style w:type="character" w:customStyle="1" w:styleId="PiedepginaCar">
    <w:name w:val="Pie de página Car"/>
    <w:basedOn w:val="Fuentedeprrafopredeter"/>
    <w:link w:val="Piedepgina"/>
    <w:rsid w:val="005B4EBC"/>
    <w:rPr>
      <w:sz w:val="24"/>
      <w:szCs w:val="24"/>
      <w:lang w:eastAsia="es-ES"/>
    </w:rPr>
  </w:style>
  <w:style w:type="paragraph" w:styleId="Prrafodelista">
    <w:name w:val="List Paragraph"/>
    <w:basedOn w:val="Normal"/>
    <w:uiPriority w:val="34"/>
    <w:qFormat/>
    <w:rsid w:val="009C2F5B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9E56AC"/>
    <w:rPr>
      <w:rFonts w:ascii="Montserrat Black" w:eastAsia="Arial" w:hAnsi="Montserrat Black" w:cstheme="majorBidi"/>
      <w:b/>
      <w:bCs/>
      <w:kern w:val="32"/>
      <w:sz w:val="28"/>
      <w:szCs w:val="28"/>
      <w:u w:val="single"/>
      <w:lang w:eastAsia="en-US"/>
    </w:rPr>
  </w:style>
  <w:style w:type="paragraph" w:styleId="Descripcin">
    <w:name w:val="caption"/>
    <w:basedOn w:val="Normal"/>
    <w:next w:val="Normal"/>
    <w:unhideWhenUsed/>
    <w:qFormat/>
    <w:rsid w:val="009E56AC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Default">
    <w:name w:val="Default"/>
    <w:rsid w:val="009E56AC"/>
    <w:pPr>
      <w:autoSpaceDE w:val="0"/>
      <w:autoSpaceDN w:val="0"/>
      <w:adjustRightInd w:val="0"/>
    </w:pPr>
    <w:rPr>
      <w:rFonts w:ascii="Montserrat" w:hAnsi="Montserrat" w:cs="Montserrat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957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3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7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mailto:contraloriasocial@funcionpublica.gob.mx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sidec.funcionpublica.gob.mx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oic.sep.gob.mx/portal3/quejas2.php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contraloriasocial_posgrado@tecnm.mx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22.vsdx"/><Relationship Id="rId14" Type="http://schemas.openxmlformats.org/officeDocument/2006/relationships/hyperlink" Target="mailto:quejas@sep.gob.mx" TargetMode="Externa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mailto:juridico@dgest.gob.mx" TargetMode="External"/><Relationship Id="rId2" Type="http://schemas.openxmlformats.org/officeDocument/2006/relationships/image" Target="media/image5.jpeg"/><Relationship Id="rId1" Type="http://schemas.openxmlformats.org/officeDocument/2006/relationships/image" Target="media/image4.jp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22BE24-3B45-4449-BF51-2E941E8325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3</Pages>
  <Words>607</Words>
  <Characters>3343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cretaria de Educacion Publica</Company>
  <LinksUpToDate>false</LinksUpToDate>
  <CharactersWithSpaces>3943</CharactersWithSpaces>
  <SharedDoc>false</SharedDoc>
  <HLinks>
    <vt:vector size="12" baseType="variant">
      <vt:variant>
        <vt:i4>1638483</vt:i4>
      </vt:variant>
      <vt:variant>
        <vt:i4>3</vt:i4>
      </vt:variant>
      <vt:variant>
        <vt:i4>0</vt:i4>
      </vt:variant>
      <vt:variant>
        <vt:i4>5</vt:i4>
      </vt:variant>
      <vt:variant>
        <vt:lpwstr>http://www.dgest.gob.mx/</vt:lpwstr>
      </vt:variant>
      <vt:variant>
        <vt:lpwstr/>
      </vt:variant>
      <vt:variant>
        <vt:i4>4128844</vt:i4>
      </vt:variant>
      <vt:variant>
        <vt:i4>0</vt:i4>
      </vt:variant>
      <vt:variant>
        <vt:i4>0</vt:i4>
      </vt:variant>
      <vt:variant>
        <vt:i4>5</vt:i4>
      </vt:variant>
      <vt:variant>
        <vt:lpwstr>mailto:difusion@dgest.gob.mx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ivia</dc:creator>
  <cp:lastModifiedBy>Ing. José Daniel Juárez Barajas</cp:lastModifiedBy>
  <cp:revision>8</cp:revision>
  <cp:lastPrinted>2019-05-15T23:22:00Z</cp:lastPrinted>
  <dcterms:created xsi:type="dcterms:W3CDTF">2019-12-19T21:05:00Z</dcterms:created>
  <dcterms:modified xsi:type="dcterms:W3CDTF">2020-07-17T21:07:00Z</dcterms:modified>
</cp:coreProperties>
</file>